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7AAE" w:rsidRDefault="00A82C97" w:rsidP="00627AAE">
      <w:pPr>
        <w:pStyle w:val="a5"/>
        <w:rPr>
          <w:sz w:val="44"/>
          <w:szCs w:val="44"/>
        </w:rPr>
      </w:pPr>
      <w:bookmarkStart w:id="0" w:name="_Toc490641201"/>
      <w:bookmarkStart w:id="1" w:name="_Toc490647834"/>
      <w:r w:rsidRPr="00845A56">
        <w:rPr>
          <w:sz w:val="44"/>
          <w:szCs w:val="44"/>
        </w:rPr>
        <w:t>角色与权限</w:t>
      </w:r>
      <w:bookmarkEnd w:id="0"/>
      <w:bookmarkEnd w:id="1"/>
    </w:p>
    <w:sdt>
      <w:sdtPr>
        <w:rPr>
          <w:rFonts w:ascii="Tahoma" w:eastAsia="微软雅黑" w:hAnsi="Tahoma" w:cstheme="minorBidi"/>
          <w:color w:val="auto"/>
          <w:sz w:val="22"/>
          <w:szCs w:val="22"/>
          <w:lang w:val="zh-CN"/>
        </w:rPr>
        <w:id w:val="197471009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D2007" w:rsidRDefault="00177D2F" w:rsidP="00351929">
          <w:pPr>
            <w:pStyle w:val="TOC"/>
            <w:jc w:val="center"/>
            <w:rPr>
              <w:noProof/>
            </w:rPr>
          </w:pPr>
          <w:r>
            <w:rPr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4D2007" w:rsidRDefault="00213F7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35" w:history="1">
            <w:r w:rsidR="004D2007" w:rsidRPr="004F0194">
              <w:rPr>
                <w:rStyle w:val="a9"/>
                <w:rFonts w:hint="eastAsia"/>
                <w:noProof/>
              </w:rPr>
              <w:t>一、基本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3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4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36" w:history="1">
            <w:r w:rsidR="004D2007" w:rsidRPr="004F0194">
              <w:rPr>
                <w:rStyle w:val="a9"/>
                <w:rFonts w:hint="eastAsia"/>
                <w:noProof/>
              </w:rPr>
              <w:t>二、业务对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3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5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37" w:history="1">
            <w:r w:rsidR="004D2007" w:rsidRPr="004F0194">
              <w:rPr>
                <w:rStyle w:val="a9"/>
                <w:noProof/>
              </w:rPr>
              <w:t>1</w:t>
            </w:r>
            <w:r w:rsidR="004D2007" w:rsidRPr="004F0194">
              <w:rPr>
                <w:rStyle w:val="a9"/>
                <w:rFonts w:hint="eastAsia"/>
                <w:noProof/>
              </w:rPr>
              <w:t>、角色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3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5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38" w:history="1">
            <w:r w:rsidR="004D2007" w:rsidRPr="004F0194">
              <w:rPr>
                <w:rStyle w:val="a9"/>
                <w:noProof/>
              </w:rPr>
              <w:t xml:space="preserve">1.1 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3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5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39" w:history="1">
            <w:r w:rsidR="004D2007" w:rsidRPr="004F0194">
              <w:rPr>
                <w:rStyle w:val="a9"/>
                <w:noProof/>
              </w:rPr>
              <w:t xml:space="preserve">1.2 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39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5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0" w:history="1">
            <w:r w:rsidR="004D2007" w:rsidRPr="004F0194">
              <w:rPr>
                <w:rStyle w:val="a9"/>
                <w:noProof/>
              </w:rPr>
              <w:t xml:space="preserve">1.3 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0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1" w:history="1">
            <w:r w:rsidR="004D2007" w:rsidRPr="004F0194">
              <w:rPr>
                <w:rStyle w:val="a9"/>
                <w:noProof/>
              </w:rPr>
              <w:t>2</w:t>
            </w:r>
            <w:r w:rsidR="004D2007" w:rsidRPr="004F0194">
              <w:rPr>
                <w:rStyle w:val="a9"/>
                <w:rFonts w:hint="eastAsia"/>
                <w:noProof/>
              </w:rPr>
              <w:t>、功能权限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1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2" w:history="1">
            <w:r w:rsidR="004D2007" w:rsidRPr="004F0194">
              <w:rPr>
                <w:rStyle w:val="a9"/>
                <w:noProof/>
              </w:rPr>
              <w:t xml:space="preserve">2.1 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2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3" w:history="1">
            <w:r w:rsidR="004D2007" w:rsidRPr="004F0194">
              <w:rPr>
                <w:rStyle w:val="a9"/>
                <w:noProof/>
              </w:rPr>
              <w:t xml:space="preserve">2.2 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3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4" w:history="1">
            <w:r w:rsidR="004D2007" w:rsidRPr="004F0194">
              <w:rPr>
                <w:rStyle w:val="a9"/>
                <w:noProof/>
              </w:rPr>
              <w:t xml:space="preserve">2.3 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4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5" w:history="1">
            <w:r w:rsidR="004D2007" w:rsidRPr="004F0194">
              <w:rPr>
                <w:rStyle w:val="a9"/>
                <w:noProof/>
              </w:rPr>
              <w:t>3</w:t>
            </w:r>
            <w:r w:rsidR="004D2007" w:rsidRPr="004F0194">
              <w:rPr>
                <w:rStyle w:val="a9"/>
                <w:rFonts w:hint="eastAsia"/>
                <w:noProof/>
              </w:rPr>
              <w:t>、菜单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6" w:history="1">
            <w:r w:rsidR="004D2007" w:rsidRPr="004F0194">
              <w:rPr>
                <w:rStyle w:val="a9"/>
                <w:noProof/>
              </w:rPr>
              <w:t xml:space="preserve">3.1 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7" w:history="1">
            <w:r w:rsidR="004D2007" w:rsidRPr="004F0194">
              <w:rPr>
                <w:rStyle w:val="a9"/>
                <w:noProof/>
              </w:rPr>
              <w:t xml:space="preserve">3.2 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8" w:history="1">
            <w:r w:rsidR="004D2007" w:rsidRPr="004F0194">
              <w:rPr>
                <w:rStyle w:val="a9"/>
                <w:noProof/>
              </w:rPr>
              <w:t xml:space="preserve">3.3 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49" w:history="1">
            <w:r w:rsidR="004D2007" w:rsidRPr="004F0194">
              <w:rPr>
                <w:rStyle w:val="a9"/>
                <w:noProof/>
              </w:rPr>
              <w:t>4</w:t>
            </w:r>
            <w:r w:rsidR="004D2007" w:rsidRPr="004F0194">
              <w:rPr>
                <w:rStyle w:val="a9"/>
                <w:rFonts w:hint="eastAsia"/>
                <w:noProof/>
              </w:rPr>
              <w:t>、规则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49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0" w:history="1">
            <w:r w:rsidR="004D2007" w:rsidRPr="004F0194">
              <w:rPr>
                <w:rStyle w:val="a9"/>
                <w:noProof/>
              </w:rPr>
              <w:t xml:space="preserve">4.1 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0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1" w:history="1">
            <w:r w:rsidR="004D2007" w:rsidRPr="004F0194">
              <w:rPr>
                <w:rStyle w:val="a9"/>
                <w:noProof/>
              </w:rPr>
              <w:t xml:space="preserve">4.2 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1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2" w:history="1">
            <w:r w:rsidR="004D2007" w:rsidRPr="004F0194">
              <w:rPr>
                <w:rStyle w:val="a9"/>
                <w:noProof/>
              </w:rPr>
              <w:t xml:space="preserve">4.3 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2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7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3" w:history="1">
            <w:r w:rsidR="004D2007" w:rsidRPr="004F0194">
              <w:rPr>
                <w:rStyle w:val="a9"/>
                <w:noProof/>
              </w:rPr>
              <w:t>5</w:t>
            </w:r>
            <w:r w:rsidR="004D2007" w:rsidRPr="004F0194">
              <w:rPr>
                <w:rStyle w:val="a9"/>
                <w:rFonts w:hint="eastAsia"/>
                <w:noProof/>
              </w:rPr>
              <w:t>、对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3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4" w:history="1">
            <w:r w:rsidR="004D2007" w:rsidRPr="004F0194">
              <w:rPr>
                <w:rStyle w:val="a9"/>
                <w:noProof/>
              </w:rPr>
              <w:t xml:space="preserve">5.1 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4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5" w:history="1">
            <w:r w:rsidR="004D2007" w:rsidRPr="004F0194">
              <w:rPr>
                <w:rStyle w:val="a9"/>
                <w:noProof/>
              </w:rPr>
              <w:t xml:space="preserve">5.2 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6" w:history="1">
            <w:r w:rsidR="004D2007" w:rsidRPr="004F0194">
              <w:rPr>
                <w:rStyle w:val="a9"/>
                <w:noProof/>
              </w:rPr>
              <w:t xml:space="preserve">5.3 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7" w:history="1">
            <w:r w:rsidR="004D2007" w:rsidRPr="004F0194">
              <w:rPr>
                <w:rStyle w:val="a9"/>
                <w:noProof/>
              </w:rPr>
              <w:t>6</w:t>
            </w:r>
            <w:r w:rsidR="004D2007" w:rsidRPr="004F0194">
              <w:rPr>
                <w:rStyle w:val="a9"/>
                <w:rFonts w:hint="eastAsia"/>
                <w:noProof/>
              </w:rPr>
              <w:t>、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8" w:history="1">
            <w:r w:rsidR="004D2007" w:rsidRPr="004F0194">
              <w:rPr>
                <w:rStyle w:val="a9"/>
                <w:noProof/>
              </w:rPr>
              <w:t xml:space="preserve">6.1 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59" w:history="1">
            <w:r w:rsidR="004D2007" w:rsidRPr="004F0194">
              <w:rPr>
                <w:rStyle w:val="a9"/>
                <w:noProof/>
              </w:rPr>
              <w:t xml:space="preserve">6.2 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59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0" w:history="1">
            <w:r w:rsidR="004D2007" w:rsidRPr="004F0194">
              <w:rPr>
                <w:rStyle w:val="a9"/>
                <w:noProof/>
              </w:rPr>
              <w:t xml:space="preserve">6.3 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0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1" w:history="1">
            <w:r w:rsidR="004D2007" w:rsidRPr="004F0194">
              <w:rPr>
                <w:rStyle w:val="a9"/>
                <w:noProof/>
              </w:rPr>
              <w:t>7</w:t>
            </w:r>
            <w:r w:rsidR="004D2007" w:rsidRPr="004F0194">
              <w:rPr>
                <w:rStyle w:val="a9"/>
                <w:rFonts w:hint="eastAsia"/>
                <w:noProof/>
              </w:rPr>
              <w:t>、数据权限（待完善）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1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2" w:history="1">
            <w:r w:rsidR="004D2007" w:rsidRPr="004F0194">
              <w:rPr>
                <w:rStyle w:val="a9"/>
                <w:noProof/>
              </w:rPr>
              <w:t>7.1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2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3" w:history="1">
            <w:r w:rsidR="004D2007" w:rsidRPr="004F0194">
              <w:rPr>
                <w:rStyle w:val="a9"/>
                <w:noProof/>
              </w:rPr>
              <w:t>7.2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3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4" w:history="1">
            <w:r w:rsidR="004D2007" w:rsidRPr="004F0194">
              <w:rPr>
                <w:rStyle w:val="a9"/>
                <w:noProof/>
              </w:rPr>
              <w:t>7.3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4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5" w:history="1">
            <w:r w:rsidR="004D2007" w:rsidRPr="004F0194">
              <w:rPr>
                <w:rStyle w:val="a9"/>
                <w:noProof/>
              </w:rPr>
              <w:t>8</w:t>
            </w:r>
            <w:r w:rsidR="004D2007" w:rsidRPr="004F0194">
              <w:rPr>
                <w:rStyle w:val="a9"/>
                <w:rFonts w:hint="eastAsia"/>
                <w:noProof/>
              </w:rPr>
              <w:t>、字典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6" w:history="1">
            <w:r w:rsidR="004D2007" w:rsidRPr="004F0194">
              <w:rPr>
                <w:rStyle w:val="a9"/>
                <w:noProof/>
              </w:rPr>
              <w:t>8.1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7" w:history="1">
            <w:r w:rsidR="004D2007" w:rsidRPr="004F0194">
              <w:rPr>
                <w:rStyle w:val="a9"/>
                <w:noProof/>
              </w:rPr>
              <w:t>8.2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9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8" w:history="1">
            <w:r w:rsidR="004D2007" w:rsidRPr="004F0194">
              <w:rPr>
                <w:rStyle w:val="a9"/>
                <w:noProof/>
              </w:rPr>
              <w:t>8.3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0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69" w:history="1">
            <w:r w:rsidR="004D2007" w:rsidRPr="004F0194">
              <w:rPr>
                <w:rStyle w:val="a9"/>
                <w:noProof/>
              </w:rPr>
              <w:t>9</w:t>
            </w:r>
            <w:r w:rsidR="004D2007" w:rsidRPr="004F0194">
              <w:rPr>
                <w:rStyle w:val="a9"/>
                <w:rFonts w:hint="eastAsia"/>
                <w:noProof/>
              </w:rPr>
              <w:t>、字典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69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0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0" w:history="1">
            <w:r w:rsidR="004D2007" w:rsidRPr="004F0194">
              <w:rPr>
                <w:rStyle w:val="a9"/>
                <w:noProof/>
              </w:rPr>
              <w:t>9.1</w:t>
            </w:r>
            <w:r w:rsidR="004D2007" w:rsidRPr="004F0194">
              <w:rPr>
                <w:rStyle w:val="a9"/>
                <w:rFonts w:hint="eastAsia"/>
                <w:noProof/>
              </w:rPr>
              <w:t>概念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0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0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1" w:history="1">
            <w:r w:rsidR="004D2007" w:rsidRPr="004F0194">
              <w:rPr>
                <w:rStyle w:val="a9"/>
                <w:noProof/>
              </w:rPr>
              <w:t>9.2</w:t>
            </w:r>
            <w:r w:rsidR="004D2007" w:rsidRPr="004F0194">
              <w:rPr>
                <w:rStyle w:val="a9"/>
                <w:rFonts w:hint="eastAsia"/>
                <w:noProof/>
              </w:rPr>
              <w:t>对象结构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1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0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2" w:history="1">
            <w:r w:rsidR="004D2007" w:rsidRPr="004F0194">
              <w:rPr>
                <w:rStyle w:val="a9"/>
                <w:noProof/>
              </w:rPr>
              <w:t>9.3</w:t>
            </w:r>
            <w:r w:rsidR="004D2007" w:rsidRPr="004F0194">
              <w:rPr>
                <w:rStyle w:val="a9"/>
                <w:rFonts w:hint="eastAsia"/>
                <w:noProof/>
              </w:rPr>
              <w:t>属性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2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0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3" w:history="1">
            <w:r w:rsidR="004D2007" w:rsidRPr="004F0194">
              <w:rPr>
                <w:rStyle w:val="a9"/>
                <w:rFonts w:hint="eastAsia"/>
                <w:noProof/>
              </w:rPr>
              <w:t>三、业务活动分析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3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1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4" w:history="1">
            <w:r w:rsidR="004D2007" w:rsidRPr="004F0194">
              <w:rPr>
                <w:rStyle w:val="a9"/>
                <w:noProof/>
              </w:rPr>
              <w:t>1</w:t>
            </w:r>
            <w:r w:rsidR="004D2007" w:rsidRPr="004F0194">
              <w:rPr>
                <w:rStyle w:val="a9"/>
                <w:rFonts w:hint="eastAsia"/>
                <w:noProof/>
              </w:rPr>
              <w:t>、菜单管理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4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1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5" w:history="1">
            <w:r w:rsidR="004D2007" w:rsidRPr="004F0194">
              <w:rPr>
                <w:rStyle w:val="a9"/>
                <w:noProof/>
              </w:rPr>
              <w:t xml:space="preserve">1.1 </w:t>
            </w:r>
            <w:r w:rsidR="004D2007" w:rsidRPr="004F0194">
              <w:rPr>
                <w:rStyle w:val="a9"/>
                <w:rFonts w:hint="eastAsia"/>
                <w:noProof/>
              </w:rPr>
              <w:t>交互方式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1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6" w:history="1">
            <w:r w:rsidR="004D2007" w:rsidRPr="004F0194">
              <w:rPr>
                <w:rStyle w:val="a9"/>
                <w:noProof/>
              </w:rPr>
              <w:t xml:space="preserve">1.2 </w:t>
            </w:r>
            <w:r w:rsidR="004D2007" w:rsidRPr="004F0194">
              <w:rPr>
                <w:rStyle w:val="a9"/>
                <w:rFonts w:hint="eastAsia"/>
                <w:noProof/>
              </w:rPr>
              <w:t>对象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2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7" w:history="1">
            <w:r w:rsidR="004D2007" w:rsidRPr="004F0194">
              <w:rPr>
                <w:rStyle w:val="a9"/>
                <w:noProof/>
              </w:rPr>
              <w:t xml:space="preserve">1.3 </w:t>
            </w:r>
            <w:r w:rsidR="004D2007" w:rsidRPr="004F0194">
              <w:rPr>
                <w:rStyle w:val="a9"/>
                <w:rFonts w:hint="eastAsia"/>
                <w:noProof/>
              </w:rPr>
              <w:t>页面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2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8" w:history="1">
            <w:r w:rsidR="004D2007" w:rsidRPr="004F0194">
              <w:rPr>
                <w:rStyle w:val="a9"/>
                <w:noProof/>
              </w:rPr>
              <w:t>2</w:t>
            </w:r>
            <w:r w:rsidR="004D2007" w:rsidRPr="004F0194">
              <w:rPr>
                <w:rStyle w:val="a9"/>
                <w:rFonts w:hint="eastAsia"/>
                <w:noProof/>
              </w:rPr>
              <w:t>、页面管理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2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79" w:history="1">
            <w:r w:rsidR="004D2007" w:rsidRPr="004F0194">
              <w:rPr>
                <w:rStyle w:val="a9"/>
                <w:noProof/>
              </w:rPr>
              <w:t xml:space="preserve">2.1 </w:t>
            </w:r>
            <w:r w:rsidR="004D2007" w:rsidRPr="004F0194">
              <w:rPr>
                <w:rStyle w:val="a9"/>
                <w:rFonts w:hint="eastAsia"/>
                <w:noProof/>
              </w:rPr>
              <w:t>交互设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79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2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0" w:history="1">
            <w:r w:rsidR="004D2007" w:rsidRPr="004F0194">
              <w:rPr>
                <w:rStyle w:val="a9"/>
                <w:noProof/>
              </w:rPr>
              <w:t xml:space="preserve">2.2 </w:t>
            </w:r>
            <w:r w:rsidR="004D2007" w:rsidRPr="004F0194">
              <w:rPr>
                <w:rStyle w:val="a9"/>
                <w:rFonts w:hint="eastAsia"/>
                <w:noProof/>
              </w:rPr>
              <w:t>对象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0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4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1" w:history="1">
            <w:r w:rsidR="004D2007" w:rsidRPr="004F0194">
              <w:rPr>
                <w:rStyle w:val="a9"/>
                <w:noProof/>
              </w:rPr>
              <w:t xml:space="preserve">2.3 </w:t>
            </w:r>
            <w:r w:rsidR="004D2007" w:rsidRPr="004F0194">
              <w:rPr>
                <w:rStyle w:val="a9"/>
                <w:rFonts w:hint="eastAsia"/>
                <w:noProof/>
              </w:rPr>
              <w:t>页面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1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4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2" w:history="1">
            <w:r w:rsidR="004D2007" w:rsidRPr="004F0194">
              <w:rPr>
                <w:rStyle w:val="a9"/>
                <w:noProof/>
              </w:rPr>
              <w:t>3</w:t>
            </w:r>
            <w:r w:rsidR="004D2007" w:rsidRPr="004F0194">
              <w:rPr>
                <w:rStyle w:val="a9"/>
                <w:rFonts w:hint="eastAsia"/>
                <w:noProof/>
              </w:rPr>
              <w:t>、对象管理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2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4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3" w:history="1">
            <w:r w:rsidR="004D2007" w:rsidRPr="004F0194">
              <w:rPr>
                <w:rStyle w:val="a9"/>
                <w:noProof/>
              </w:rPr>
              <w:t xml:space="preserve">3.1 </w:t>
            </w:r>
            <w:r w:rsidR="004D2007" w:rsidRPr="004F0194">
              <w:rPr>
                <w:rStyle w:val="a9"/>
                <w:rFonts w:hint="eastAsia"/>
                <w:noProof/>
              </w:rPr>
              <w:t>交互设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3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4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4" w:history="1">
            <w:r w:rsidR="004D2007" w:rsidRPr="004F0194">
              <w:rPr>
                <w:rStyle w:val="a9"/>
                <w:noProof/>
              </w:rPr>
              <w:t xml:space="preserve">3.2 </w:t>
            </w:r>
            <w:r w:rsidR="004D2007" w:rsidRPr="004F0194">
              <w:rPr>
                <w:rStyle w:val="a9"/>
                <w:rFonts w:hint="eastAsia"/>
                <w:noProof/>
              </w:rPr>
              <w:t>对象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4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5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5" w:history="1">
            <w:r w:rsidR="004D2007" w:rsidRPr="004F0194">
              <w:rPr>
                <w:rStyle w:val="a9"/>
                <w:noProof/>
              </w:rPr>
              <w:t xml:space="preserve">3.3 </w:t>
            </w:r>
            <w:r w:rsidR="004D2007" w:rsidRPr="004F0194">
              <w:rPr>
                <w:rStyle w:val="a9"/>
                <w:rFonts w:hint="eastAsia"/>
                <w:noProof/>
              </w:rPr>
              <w:t>页面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5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6" w:history="1">
            <w:r w:rsidR="004D2007" w:rsidRPr="004F0194">
              <w:rPr>
                <w:rStyle w:val="a9"/>
                <w:noProof/>
              </w:rPr>
              <w:t>4</w:t>
            </w:r>
            <w:r w:rsidR="004D2007" w:rsidRPr="004F0194">
              <w:rPr>
                <w:rStyle w:val="a9"/>
                <w:rFonts w:hint="eastAsia"/>
                <w:noProof/>
              </w:rPr>
              <w:t>、</w:t>
            </w:r>
            <w:r w:rsidR="004D2007" w:rsidRPr="004F0194">
              <w:rPr>
                <w:rStyle w:val="a9"/>
                <w:noProof/>
              </w:rPr>
              <w:t xml:space="preserve"> </w:t>
            </w:r>
            <w:r w:rsidR="004D2007" w:rsidRPr="004F0194">
              <w:rPr>
                <w:rStyle w:val="a9"/>
                <w:rFonts w:hint="eastAsia"/>
                <w:noProof/>
              </w:rPr>
              <w:t>规则管理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7" w:history="1">
            <w:r w:rsidR="004D2007" w:rsidRPr="004F0194">
              <w:rPr>
                <w:rStyle w:val="a9"/>
                <w:noProof/>
              </w:rPr>
              <w:t xml:space="preserve">4.1 </w:t>
            </w:r>
            <w:r w:rsidR="004D2007" w:rsidRPr="004F0194">
              <w:rPr>
                <w:rStyle w:val="a9"/>
                <w:rFonts w:hint="eastAsia"/>
                <w:noProof/>
              </w:rPr>
              <w:t>交互设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6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8" w:history="1">
            <w:r w:rsidR="004D2007" w:rsidRPr="004F0194">
              <w:rPr>
                <w:rStyle w:val="a9"/>
                <w:noProof/>
              </w:rPr>
              <w:t xml:space="preserve">4.2 </w:t>
            </w:r>
            <w:r w:rsidR="004D2007" w:rsidRPr="004F0194">
              <w:rPr>
                <w:rStyle w:val="a9"/>
                <w:rFonts w:hint="eastAsia"/>
                <w:noProof/>
              </w:rPr>
              <w:t>对象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89" w:history="1">
            <w:r w:rsidR="004D2007" w:rsidRPr="004F0194">
              <w:rPr>
                <w:rStyle w:val="a9"/>
                <w:noProof/>
              </w:rPr>
              <w:t xml:space="preserve">4.3 </w:t>
            </w:r>
            <w:r w:rsidR="004D2007" w:rsidRPr="004F0194">
              <w:rPr>
                <w:rStyle w:val="a9"/>
                <w:rFonts w:hint="eastAsia"/>
                <w:noProof/>
              </w:rPr>
              <w:t>页面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89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0" w:history="1">
            <w:r w:rsidR="004D2007" w:rsidRPr="004F0194">
              <w:rPr>
                <w:rStyle w:val="a9"/>
                <w:noProof/>
              </w:rPr>
              <w:t xml:space="preserve">5  </w:t>
            </w:r>
            <w:r w:rsidR="004D2007" w:rsidRPr="004F0194">
              <w:rPr>
                <w:rStyle w:val="a9"/>
                <w:rFonts w:hint="eastAsia"/>
                <w:noProof/>
              </w:rPr>
              <w:t>角色管理</w:t>
            </w:r>
            <w:r w:rsidR="00E92C0D" w:rsidRPr="00E92C0D">
              <w:rPr>
                <w:rStyle w:val="a9"/>
                <w:rFonts w:hint="eastAsia"/>
                <w:noProof/>
              </w:rPr>
              <w:t>（待</w:t>
            </w:r>
            <w:r w:rsidR="00E92C0D" w:rsidRPr="00E92C0D">
              <w:rPr>
                <w:rStyle w:val="a9"/>
                <w:noProof/>
              </w:rPr>
              <w:t>完善</w:t>
            </w:r>
            <w:r w:rsidR="00E92C0D" w:rsidRPr="00E92C0D">
              <w:rPr>
                <w:rStyle w:val="a9"/>
                <w:rFonts w:hint="eastAsia"/>
                <w:noProof/>
              </w:rPr>
              <w:t>）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0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1" w:history="1">
            <w:r w:rsidR="004D2007" w:rsidRPr="004F0194">
              <w:rPr>
                <w:rStyle w:val="a9"/>
                <w:noProof/>
              </w:rPr>
              <w:t xml:space="preserve">5.1 </w:t>
            </w:r>
            <w:r w:rsidR="004D2007" w:rsidRPr="004F0194">
              <w:rPr>
                <w:rStyle w:val="a9"/>
                <w:rFonts w:hint="eastAsia"/>
                <w:noProof/>
              </w:rPr>
              <w:t>交互设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1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18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2" w:history="1">
            <w:r w:rsidR="004D2007" w:rsidRPr="004F0194">
              <w:rPr>
                <w:rStyle w:val="a9"/>
                <w:noProof/>
              </w:rPr>
              <w:t>6</w:t>
            </w:r>
            <w:r w:rsidR="004D2007" w:rsidRPr="004F0194">
              <w:rPr>
                <w:rStyle w:val="a9"/>
                <w:rFonts w:hint="eastAsia"/>
                <w:noProof/>
              </w:rPr>
              <w:t>、数据权限管理</w:t>
            </w:r>
            <w:r w:rsidR="00C830BD">
              <w:rPr>
                <w:rStyle w:val="a9"/>
                <w:rFonts w:hint="eastAsia"/>
                <w:noProof/>
              </w:rPr>
              <w:t>（待完善）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2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0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3" w:history="1">
            <w:r w:rsidR="004D2007" w:rsidRPr="004F0194">
              <w:rPr>
                <w:rStyle w:val="a9"/>
                <w:noProof/>
              </w:rPr>
              <w:t xml:space="preserve">6.1 </w:t>
            </w:r>
            <w:r w:rsidR="004D2007" w:rsidRPr="004F0194">
              <w:rPr>
                <w:rStyle w:val="a9"/>
                <w:rFonts w:hint="eastAsia"/>
                <w:noProof/>
              </w:rPr>
              <w:t>查询用户数据权限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3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1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4" w:history="1">
            <w:r w:rsidR="004D2007" w:rsidRPr="004F0194">
              <w:rPr>
                <w:rStyle w:val="a9"/>
                <w:noProof/>
              </w:rPr>
              <w:t xml:space="preserve">6.2 </w:t>
            </w:r>
            <w:r w:rsidR="004D2007" w:rsidRPr="004F0194">
              <w:rPr>
                <w:rStyle w:val="a9"/>
                <w:rFonts w:hint="eastAsia"/>
                <w:noProof/>
              </w:rPr>
              <w:t>自定义数据权限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4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1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5" w:history="1">
            <w:r w:rsidR="004D2007" w:rsidRPr="004F0194">
              <w:rPr>
                <w:rStyle w:val="a9"/>
                <w:noProof/>
              </w:rPr>
              <w:t>7</w:t>
            </w:r>
            <w:r w:rsidR="004D2007" w:rsidRPr="004F0194">
              <w:rPr>
                <w:rStyle w:val="a9"/>
                <w:rFonts w:hint="eastAsia"/>
                <w:noProof/>
              </w:rPr>
              <w:t>、字典管理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5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2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6" w:history="1">
            <w:r w:rsidR="004D2007" w:rsidRPr="004F0194">
              <w:rPr>
                <w:rStyle w:val="a9"/>
                <w:noProof/>
              </w:rPr>
              <w:t>7.1</w:t>
            </w:r>
            <w:r w:rsidR="004D2007" w:rsidRPr="004F0194">
              <w:rPr>
                <w:rStyle w:val="a9"/>
                <w:rFonts w:hint="eastAsia"/>
                <w:noProof/>
              </w:rPr>
              <w:t>交互设计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6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2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7" w:history="1">
            <w:r w:rsidR="004D2007" w:rsidRPr="004F0194">
              <w:rPr>
                <w:rStyle w:val="a9"/>
                <w:noProof/>
              </w:rPr>
              <w:t xml:space="preserve">7.2 </w:t>
            </w:r>
            <w:r w:rsidR="004D2007" w:rsidRPr="004F0194">
              <w:rPr>
                <w:rStyle w:val="a9"/>
                <w:rFonts w:hint="eastAsia"/>
                <w:noProof/>
              </w:rPr>
              <w:t>对象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7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3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4D2007" w:rsidRDefault="00213F71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90647898" w:history="1">
            <w:r w:rsidR="004D2007" w:rsidRPr="004F0194">
              <w:rPr>
                <w:rStyle w:val="a9"/>
                <w:noProof/>
              </w:rPr>
              <w:t xml:space="preserve">7.3 </w:t>
            </w:r>
            <w:r w:rsidR="004D2007" w:rsidRPr="004F0194">
              <w:rPr>
                <w:rStyle w:val="a9"/>
                <w:rFonts w:hint="eastAsia"/>
                <w:noProof/>
              </w:rPr>
              <w:t>页面状态</w:t>
            </w:r>
            <w:r w:rsidR="004D2007">
              <w:rPr>
                <w:noProof/>
                <w:webHidden/>
              </w:rPr>
              <w:tab/>
            </w:r>
            <w:r w:rsidR="004D2007">
              <w:rPr>
                <w:noProof/>
                <w:webHidden/>
              </w:rPr>
              <w:fldChar w:fldCharType="begin"/>
            </w:r>
            <w:r w:rsidR="004D2007">
              <w:rPr>
                <w:noProof/>
                <w:webHidden/>
              </w:rPr>
              <w:instrText xml:space="preserve"> PAGEREF _Toc490647898 \h </w:instrText>
            </w:r>
            <w:r w:rsidR="004D2007">
              <w:rPr>
                <w:noProof/>
                <w:webHidden/>
              </w:rPr>
            </w:r>
            <w:r w:rsidR="004D2007">
              <w:rPr>
                <w:noProof/>
                <w:webHidden/>
              </w:rPr>
              <w:fldChar w:fldCharType="separate"/>
            </w:r>
            <w:r w:rsidR="004D2007">
              <w:rPr>
                <w:noProof/>
                <w:webHidden/>
              </w:rPr>
              <w:t>23</w:t>
            </w:r>
            <w:r w:rsidR="004D2007">
              <w:rPr>
                <w:noProof/>
                <w:webHidden/>
              </w:rPr>
              <w:fldChar w:fldCharType="end"/>
            </w:r>
          </w:hyperlink>
        </w:p>
        <w:p w:rsidR="00177D2F" w:rsidRDefault="00177D2F">
          <w:r>
            <w:rPr>
              <w:b/>
              <w:bCs/>
              <w:lang w:val="zh-CN"/>
            </w:rPr>
            <w:fldChar w:fldCharType="end"/>
          </w:r>
        </w:p>
      </w:sdtContent>
    </w:sdt>
    <w:p w:rsidR="00C75770" w:rsidRDefault="00C75770">
      <w:pPr>
        <w:adjustRightInd/>
        <w:snapToGrid/>
        <w:spacing w:line="220" w:lineRule="atLeast"/>
      </w:pPr>
      <w:r>
        <w:br w:type="page"/>
      </w:r>
    </w:p>
    <w:p w:rsidR="00490430" w:rsidRPr="00490430" w:rsidRDefault="00490430" w:rsidP="00490430">
      <w:pPr>
        <w:jc w:val="center"/>
      </w:pPr>
    </w:p>
    <w:p w:rsidR="001F5251" w:rsidRPr="00E6560E" w:rsidRDefault="00DB788F" w:rsidP="00E6560E">
      <w:pPr>
        <w:pStyle w:val="1"/>
        <w:rPr>
          <w:sz w:val="44"/>
        </w:rPr>
      </w:pPr>
      <w:bookmarkStart w:id="2" w:name="_Toc490647835"/>
      <w:r w:rsidRPr="00DB788F">
        <w:rPr>
          <w:rFonts w:hint="eastAsia"/>
        </w:rPr>
        <w:t>一</w:t>
      </w:r>
      <w:r w:rsidRPr="00DB788F">
        <w:t>、</w:t>
      </w:r>
      <w:r w:rsidR="00CE0F0A" w:rsidRPr="00DB788F">
        <w:rPr>
          <w:rFonts w:hint="eastAsia"/>
        </w:rPr>
        <w:t>基本</w:t>
      </w:r>
      <w:r w:rsidR="00CE0F0A" w:rsidRPr="00DB788F">
        <w:t>概念</w:t>
      </w:r>
      <w:bookmarkEnd w:id="2"/>
    </w:p>
    <w:p w:rsidR="00D96119" w:rsidRPr="00845A56" w:rsidRDefault="007D7627" w:rsidP="00F66689">
      <w:pPr>
        <w:spacing w:after="0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角色是</w:t>
      </w:r>
      <w:r w:rsidRPr="00845A56">
        <w:rPr>
          <w:rFonts w:ascii="Times New Roman" w:eastAsia="宋体" w:hAnsi="Times New Roman"/>
          <w:sz w:val="21"/>
        </w:rPr>
        <w:t>一类人的概念</w:t>
      </w:r>
      <w:r w:rsidR="00701109" w:rsidRPr="00845A56">
        <w:rPr>
          <w:rFonts w:ascii="Times New Roman" w:eastAsia="宋体" w:hAnsi="Times New Roman" w:hint="eastAsia"/>
          <w:sz w:val="21"/>
        </w:rPr>
        <w:t>。在</w:t>
      </w:r>
      <w:r w:rsidR="00701109" w:rsidRPr="00845A56">
        <w:rPr>
          <w:rFonts w:ascii="Times New Roman" w:eastAsia="宋体" w:hAnsi="Times New Roman"/>
          <w:sz w:val="21"/>
        </w:rPr>
        <w:t>系统中</w:t>
      </w:r>
      <w:r w:rsidR="00701109" w:rsidRPr="00845A56">
        <w:rPr>
          <w:rFonts w:ascii="Times New Roman" w:eastAsia="宋体" w:hAnsi="Times New Roman" w:hint="eastAsia"/>
          <w:sz w:val="21"/>
        </w:rPr>
        <w:t>，</w:t>
      </w:r>
      <w:r w:rsidRPr="00845A56">
        <w:rPr>
          <w:rFonts w:ascii="Times New Roman" w:eastAsia="宋体" w:hAnsi="Times New Roman" w:hint="eastAsia"/>
          <w:sz w:val="21"/>
        </w:rPr>
        <w:t>一类</w:t>
      </w:r>
      <w:r w:rsidRPr="00845A56">
        <w:rPr>
          <w:rFonts w:ascii="Times New Roman" w:eastAsia="宋体" w:hAnsi="Times New Roman"/>
          <w:sz w:val="21"/>
        </w:rPr>
        <w:t>人可以</w:t>
      </w:r>
      <w:r w:rsidRPr="00845A56">
        <w:rPr>
          <w:rFonts w:ascii="Times New Roman" w:eastAsia="宋体" w:hAnsi="Times New Roman" w:hint="eastAsia"/>
          <w:sz w:val="21"/>
        </w:rPr>
        <w:t>是</w:t>
      </w:r>
      <w:r w:rsidR="00F81AFB" w:rsidRPr="00845A56">
        <w:rPr>
          <w:rFonts w:ascii="Times New Roman" w:eastAsia="宋体" w:hAnsi="Times New Roman"/>
          <w:sz w:val="21"/>
        </w:rPr>
        <w:t>一个机构下的人，一个岗位下的人，</w:t>
      </w:r>
      <w:r w:rsidR="003B3EC5" w:rsidRPr="00845A56">
        <w:rPr>
          <w:rFonts w:ascii="Times New Roman" w:eastAsia="宋体" w:hAnsi="Times New Roman" w:hint="eastAsia"/>
          <w:sz w:val="21"/>
        </w:rPr>
        <w:t>特定</w:t>
      </w:r>
      <w:r w:rsidR="003B3EC5" w:rsidRPr="00845A56">
        <w:rPr>
          <w:rFonts w:ascii="Times New Roman" w:eastAsia="宋体" w:hAnsi="Times New Roman"/>
          <w:sz w:val="21"/>
        </w:rPr>
        <w:t>的某些人</w:t>
      </w:r>
      <w:r w:rsidRPr="00845A56">
        <w:rPr>
          <w:rFonts w:ascii="Times New Roman" w:eastAsia="宋体" w:hAnsi="Times New Roman"/>
          <w:sz w:val="21"/>
        </w:rPr>
        <w:t>。</w:t>
      </w:r>
      <w:r w:rsidRPr="00845A56">
        <w:rPr>
          <w:rFonts w:ascii="Times New Roman" w:eastAsia="宋体" w:hAnsi="Times New Roman" w:hint="eastAsia"/>
          <w:sz w:val="21"/>
        </w:rPr>
        <w:t>所以</w:t>
      </w:r>
      <w:r w:rsidR="009039D3" w:rsidRPr="00845A56">
        <w:rPr>
          <w:rFonts w:ascii="Times New Roman" w:eastAsia="宋体" w:hAnsi="Times New Roman"/>
          <w:sz w:val="21"/>
        </w:rPr>
        <w:t>角色可以和组织机构</w:t>
      </w:r>
      <w:r w:rsidRPr="00845A56">
        <w:rPr>
          <w:rFonts w:ascii="Times New Roman" w:eastAsia="宋体" w:hAnsi="Times New Roman" w:hint="eastAsia"/>
          <w:sz w:val="21"/>
        </w:rPr>
        <w:t>相</w:t>
      </w:r>
      <w:r w:rsidRPr="00845A56">
        <w:rPr>
          <w:rFonts w:ascii="Times New Roman" w:eastAsia="宋体" w:hAnsi="Times New Roman"/>
          <w:sz w:val="21"/>
        </w:rPr>
        <w:t>关联</w:t>
      </w:r>
      <w:r w:rsidR="00F14940" w:rsidRPr="00845A56">
        <w:rPr>
          <w:rFonts w:ascii="Times New Roman" w:eastAsia="宋体" w:hAnsi="Times New Roman" w:hint="eastAsia"/>
          <w:sz w:val="21"/>
        </w:rPr>
        <w:t>，</w:t>
      </w:r>
      <w:r w:rsidR="00F14940" w:rsidRPr="00845A56">
        <w:rPr>
          <w:rFonts w:ascii="Times New Roman" w:eastAsia="宋体" w:hAnsi="Times New Roman"/>
          <w:sz w:val="21"/>
        </w:rPr>
        <w:t>最终</w:t>
      </w:r>
      <w:r w:rsidR="000B5CFC" w:rsidRPr="00845A56">
        <w:rPr>
          <w:rFonts w:ascii="Times New Roman" w:eastAsia="宋体" w:hAnsi="Times New Roman"/>
          <w:sz w:val="21"/>
        </w:rPr>
        <w:t>绑定到</w:t>
      </w:r>
      <w:r w:rsidR="000B5CFC" w:rsidRPr="00845A56">
        <w:rPr>
          <w:rFonts w:ascii="Times New Roman" w:eastAsia="宋体" w:hAnsi="Times New Roman" w:hint="eastAsia"/>
          <w:sz w:val="21"/>
        </w:rPr>
        <w:t>相</w:t>
      </w:r>
      <w:r w:rsidR="00F14940" w:rsidRPr="00845A56">
        <w:rPr>
          <w:rFonts w:ascii="Times New Roman" w:eastAsia="宋体" w:hAnsi="Times New Roman"/>
          <w:sz w:val="21"/>
        </w:rPr>
        <w:t>关联</w:t>
      </w:r>
      <w:r w:rsidR="000B5CFC" w:rsidRPr="00845A56">
        <w:rPr>
          <w:rFonts w:ascii="Times New Roman" w:eastAsia="宋体" w:hAnsi="Times New Roman" w:hint="eastAsia"/>
          <w:sz w:val="21"/>
        </w:rPr>
        <w:t>的</w:t>
      </w:r>
      <w:r w:rsidR="000B5CFC" w:rsidRPr="00845A56">
        <w:rPr>
          <w:rFonts w:ascii="Times New Roman" w:eastAsia="宋体" w:hAnsi="Times New Roman"/>
          <w:sz w:val="21"/>
        </w:rPr>
        <w:t>用户</w:t>
      </w:r>
      <w:r w:rsidR="000B5CFC" w:rsidRPr="00845A56">
        <w:rPr>
          <w:rFonts w:ascii="Times New Roman" w:eastAsia="宋体" w:hAnsi="Times New Roman" w:hint="eastAsia"/>
          <w:sz w:val="21"/>
        </w:rPr>
        <w:t>上</w:t>
      </w:r>
      <w:r w:rsidRPr="00845A56">
        <w:rPr>
          <w:rFonts w:ascii="Times New Roman" w:eastAsia="宋体" w:hAnsi="Times New Roman"/>
          <w:sz w:val="21"/>
        </w:rPr>
        <w:t>。</w:t>
      </w:r>
      <w:r w:rsidRPr="00845A56">
        <w:rPr>
          <w:rFonts w:ascii="Times New Roman" w:eastAsia="宋体" w:hAnsi="Times New Roman" w:hint="eastAsia"/>
          <w:sz w:val="21"/>
        </w:rPr>
        <w:t>角色</w:t>
      </w:r>
      <w:r w:rsidRPr="00845A56">
        <w:rPr>
          <w:rFonts w:ascii="Times New Roman" w:eastAsia="宋体" w:hAnsi="Times New Roman"/>
          <w:sz w:val="21"/>
        </w:rPr>
        <w:t>是动态的，</w:t>
      </w:r>
      <w:r w:rsidRPr="00845A56">
        <w:rPr>
          <w:rFonts w:ascii="Times New Roman" w:eastAsia="宋体" w:hAnsi="Times New Roman" w:hint="eastAsia"/>
          <w:sz w:val="21"/>
        </w:rPr>
        <w:t>可以</w:t>
      </w:r>
      <w:r w:rsidRPr="00845A56">
        <w:rPr>
          <w:rFonts w:ascii="Times New Roman" w:eastAsia="宋体" w:hAnsi="Times New Roman"/>
          <w:sz w:val="21"/>
        </w:rPr>
        <w:t>根据</w:t>
      </w:r>
      <w:r w:rsidRPr="00845A56">
        <w:rPr>
          <w:rFonts w:ascii="Times New Roman" w:eastAsia="宋体" w:hAnsi="Times New Roman" w:hint="eastAsia"/>
          <w:sz w:val="21"/>
        </w:rPr>
        <w:t>实际需求</w:t>
      </w:r>
      <w:r w:rsidRPr="00845A56">
        <w:rPr>
          <w:rFonts w:ascii="Times New Roman" w:eastAsia="宋体" w:hAnsi="Times New Roman"/>
          <w:sz w:val="21"/>
        </w:rPr>
        <w:t>定义。</w:t>
      </w:r>
    </w:p>
    <w:p w:rsidR="009767CA" w:rsidRPr="00845A56" w:rsidRDefault="0050571E" w:rsidP="00F66689">
      <w:pPr>
        <w:spacing w:after="0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权限是</w:t>
      </w:r>
      <w:r w:rsidRPr="00845A56">
        <w:rPr>
          <w:rFonts w:ascii="Times New Roman" w:eastAsia="宋体" w:hAnsi="Times New Roman"/>
          <w:sz w:val="21"/>
        </w:rPr>
        <w:t>对系统资源的</w:t>
      </w:r>
      <w:r w:rsidR="007614B4" w:rsidRPr="00845A56">
        <w:rPr>
          <w:rFonts w:ascii="Times New Roman" w:eastAsia="宋体" w:hAnsi="Times New Roman" w:hint="eastAsia"/>
          <w:sz w:val="21"/>
        </w:rPr>
        <w:t>一种</w:t>
      </w:r>
      <w:r w:rsidR="007614B4" w:rsidRPr="00845A56">
        <w:rPr>
          <w:rFonts w:ascii="Times New Roman" w:eastAsia="宋体" w:hAnsi="Times New Roman"/>
          <w:sz w:val="21"/>
        </w:rPr>
        <w:t>保护访问</w:t>
      </w:r>
      <w:r w:rsidRPr="00845A56">
        <w:rPr>
          <w:rFonts w:ascii="Times New Roman" w:eastAsia="宋体" w:hAnsi="Times New Roman"/>
          <w:sz w:val="21"/>
        </w:rPr>
        <w:t>，</w:t>
      </w:r>
      <w:r w:rsidRPr="00845A56">
        <w:rPr>
          <w:rFonts w:ascii="Times New Roman" w:eastAsia="宋体" w:hAnsi="Times New Roman" w:hint="eastAsia"/>
          <w:sz w:val="21"/>
        </w:rPr>
        <w:t>用户</w:t>
      </w:r>
      <w:r w:rsidR="008C7333" w:rsidRPr="00845A56">
        <w:rPr>
          <w:rFonts w:ascii="Times New Roman" w:eastAsia="宋体" w:hAnsi="Times New Roman"/>
          <w:sz w:val="21"/>
        </w:rPr>
        <w:t>想要</w:t>
      </w:r>
      <w:r w:rsidR="008C7333" w:rsidRPr="00845A56">
        <w:rPr>
          <w:rFonts w:ascii="Times New Roman" w:eastAsia="宋体" w:hAnsi="Times New Roman" w:hint="eastAsia"/>
          <w:sz w:val="21"/>
        </w:rPr>
        <w:t>访问该</w:t>
      </w:r>
      <w:r w:rsidRPr="00845A56">
        <w:rPr>
          <w:rFonts w:ascii="Times New Roman" w:eastAsia="宋体" w:hAnsi="Times New Roman"/>
          <w:sz w:val="21"/>
        </w:rPr>
        <w:t>资源必须具有</w:t>
      </w:r>
      <w:r w:rsidR="00B97639" w:rsidRPr="00845A56">
        <w:rPr>
          <w:rFonts w:ascii="Times New Roman" w:eastAsia="宋体" w:hAnsi="Times New Roman" w:hint="eastAsia"/>
          <w:sz w:val="21"/>
        </w:rPr>
        <w:t>该</w:t>
      </w:r>
      <w:r w:rsidRPr="00845A56">
        <w:rPr>
          <w:rFonts w:ascii="Times New Roman" w:eastAsia="宋体" w:hAnsi="Times New Roman"/>
          <w:sz w:val="21"/>
        </w:rPr>
        <w:t>资源的</w:t>
      </w:r>
      <w:r w:rsidR="009932AA" w:rsidRPr="00845A56">
        <w:rPr>
          <w:rFonts w:ascii="Times New Roman" w:eastAsia="宋体" w:hAnsi="Times New Roman" w:hint="eastAsia"/>
          <w:sz w:val="21"/>
        </w:rPr>
        <w:t>访问</w:t>
      </w:r>
      <w:r w:rsidRPr="00845A56">
        <w:rPr>
          <w:rFonts w:ascii="Times New Roman" w:eastAsia="宋体" w:hAnsi="Times New Roman"/>
          <w:sz w:val="21"/>
        </w:rPr>
        <w:t>权限。</w:t>
      </w:r>
      <w:r w:rsidR="00B45032" w:rsidRPr="00845A56">
        <w:rPr>
          <w:rFonts w:ascii="Times New Roman" w:eastAsia="宋体" w:hAnsi="Times New Roman" w:hint="eastAsia"/>
          <w:sz w:val="21"/>
        </w:rPr>
        <w:t>我们</w:t>
      </w:r>
      <w:r w:rsidR="00B45032" w:rsidRPr="00845A56">
        <w:rPr>
          <w:rFonts w:ascii="Times New Roman" w:eastAsia="宋体" w:hAnsi="Times New Roman"/>
          <w:sz w:val="21"/>
        </w:rPr>
        <w:t>主要对</w:t>
      </w:r>
      <w:r w:rsidR="00FD4D9E" w:rsidRPr="00845A56">
        <w:rPr>
          <w:rFonts w:ascii="Times New Roman" w:eastAsia="宋体" w:hAnsi="Times New Roman" w:hint="eastAsia"/>
          <w:sz w:val="21"/>
        </w:rPr>
        <w:t>系统</w:t>
      </w:r>
      <w:r w:rsidR="00FD4D9E" w:rsidRPr="00845A56">
        <w:rPr>
          <w:rFonts w:ascii="Times New Roman" w:eastAsia="宋体" w:hAnsi="Times New Roman"/>
          <w:sz w:val="21"/>
        </w:rPr>
        <w:t>的</w:t>
      </w:r>
      <w:r w:rsidR="00226375" w:rsidRPr="00845A56">
        <w:rPr>
          <w:rFonts w:ascii="Times New Roman" w:eastAsia="宋体" w:hAnsi="Times New Roman" w:hint="eastAsia"/>
          <w:sz w:val="21"/>
        </w:rPr>
        <w:t>菜单</w:t>
      </w:r>
      <w:r w:rsidR="00226375" w:rsidRPr="00845A56">
        <w:rPr>
          <w:rFonts w:ascii="Times New Roman" w:eastAsia="宋体" w:hAnsi="Times New Roman"/>
          <w:sz w:val="21"/>
        </w:rPr>
        <w:t>、</w:t>
      </w:r>
      <w:r w:rsidR="00887871" w:rsidRPr="00845A56">
        <w:rPr>
          <w:rFonts w:ascii="Times New Roman" w:eastAsia="宋体" w:hAnsi="Times New Roman" w:hint="eastAsia"/>
          <w:sz w:val="21"/>
        </w:rPr>
        <w:t>页面</w:t>
      </w:r>
      <w:r w:rsidR="00887871" w:rsidRPr="00845A56">
        <w:rPr>
          <w:rFonts w:ascii="Times New Roman" w:eastAsia="宋体" w:hAnsi="Times New Roman"/>
          <w:sz w:val="21"/>
        </w:rPr>
        <w:t>的</w:t>
      </w:r>
      <w:r w:rsidR="00226375" w:rsidRPr="00845A56">
        <w:rPr>
          <w:rFonts w:ascii="Times New Roman" w:eastAsia="宋体" w:hAnsi="Times New Roman"/>
          <w:sz w:val="21"/>
        </w:rPr>
        <w:t>功能</w:t>
      </w:r>
      <w:r w:rsidR="00226375" w:rsidRPr="00845A56">
        <w:rPr>
          <w:rFonts w:ascii="Times New Roman" w:eastAsia="宋体" w:hAnsi="Times New Roman" w:hint="eastAsia"/>
          <w:sz w:val="21"/>
        </w:rPr>
        <w:t>操作、</w:t>
      </w:r>
      <w:r w:rsidR="00FD4D9E" w:rsidRPr="00845A56">
        <w:rPr>
          <w:rFonts w:ascii="Times New Roman" w:eastAsia="宋体" w:hAnsi="Times New Roman"/>
          <w:sz w:val="21"/>
        </w:rPr>
        <w:t>数据</w:t>
      </w:r>
      <w:r w:rsidR="006116A0" w:rsidRPr="00845A56">
        <w:rPr>
          <w:rFonts w:ascii="Times New Roman" w:eastAsia="宋体" w:hAnsi="Times New Roman" w:hint="eastAsia"/>
          <w:sz w:val="21"/>
        </w:rPr>
        <w:t>的</w:t>
      </w:r>
      <w:r w:rsidR="006116A0" w:rsidRPr="00845A56">
        <w:rPr>
          <w:rFonts w:ascii="Times New Roman" w:eastAsia="宋体" w:hAnsi="Times New Roman"/>
          <w:sz w:val="21"/>
        </w:rPr>
        <w:t>范围</w:t>
      </w:r>
      <w:r w:rsidR="00FD4D9E" w:rsidRPr="00845A56">
        <w:rPr>
          <w:rFonts w:ascii="Times New Roman" w:eastAsia="宋体" w:hAnsi="Times New Roman"/>
          <w:sz w:val="21"/>
        </w:rPr>
        <w:t>进行控制</w:t>
      </w:r>
      <w:r w:rsidR="00226375" w:rsidRPr="00845A56">
        <w:rPr>
          <w:rFonts w:ascii="Times New Roman" w:eastAsia="宋体" w:hAnsi="Times New Roman"/>
          <w:sz w:val="21"/>
        </w:rPr>
        <w:t>。</w:t>
      </w:r>
      <w:r w:rsidR="00661E0B" w:rsidRPr="00845A56">
        <w:rPr>
          <w:rFonts w:ascii="Times New Roman" w:eastAsia="宋体" w:hAnsi="Times New Roman" w:hint="eastAsia"/>
          <w:sz w:val="21"/>
        </w:rPr>
        <w:t>分别对应</w:t>
      </w:r>
      <w:r w:rsidR="00661E0B" w:rsidRPr="00845A56">
        <w:rPr>
          <w:rFonts w:ascii="Times New Roman" w:eastAsia="宋体" w:hAnsi="Times New Roman"/>
          <w:sz w:val="21"/>
        </w:rPr>
        <w:t>的权限是：菜单权限，功能权限，数据权限。</w:t>
      </w:r>
      <w:r w:rsidR="002368B9">
        <w:rPr>
          <w:rFonts w:ascii="Times New Roman" w:eastAsia="宋体" w:hAnsi="Times New Roman" w:hint="eastAsia"/>
          <w:sz w:val="21"/>
        </w:rPr>
        <w:t>如下</w:t>
      </w:r>
      <w:r w:rsidR="002368B9">
        <w:rPr>
          <w:rFonts w:ascii="Times New Roman" w:eastAsia="宋体" w:hAnsi="Times New Roman"/>
          <w:sz w:val="21"/>
        </w:rPr>
        <w:t>：</w:t>
      </w:r>
    </w:p>
    <w:p w:rsidR="009767CA" w:rsidRPr="00845A56" w:rsidRDefault="002E1DE4" w:rsidP="004F01F3">
      <w:pPr>
        <w:spacing w:after="0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>菜单权限</w:t>
      </w:r>
      <w:r w:rsidRPr="00845A56">
        <w:rPr>
          <w:rFonts w:ascii="Times New Roman" w:eastAsia="宋体" w:hAnsi="Times New Roman" w:hint="eastAsia"/>
          <w:sz w:val="21"/>
        </w:rPr>
        <w:t>：</w:t>
      </w:r>
      <w:r w:rsidR="00E0560E" w:rsidRPr="00845A56">
        <w:rPr>
          <w:rFonts w:ascii="Times New Roman" w:eastAsia="宋体" w:hAnsi="Times New Roman" w:hint="eastAsia"/>
          <w:sz w:val="21"/>
        </w:rPr>
        <w:t>对</w:t>
      </w:r>
      <w:r w:rsidR="0039470A" w:rsidRPr="00845A56">
        <w:rPr>
          <w:rFonts w:ascii="Times New Roman" w:eastAsia="宋体" w:hAnsi="Times New Roman" w:hint="eastAsia"/>
          <w:sz w:val="21"/>
        </w:rPr>
        <w:t>用户</w:t>
      </w:r>
      <w:r w:rsidR="00A33CAF" w:rsidRPr="00845A56">
        <w:rPr>
          <w:rFonts w:ascii="Times New Roman" w:eastAsia="宋体" w:hAnsi="Times New Roman"/>
          <w:sz w:val="21"/>
        </w:rPr>
        <w:t>导航</w:t>
      </w:r>
      <w:r w:rsidR="00A33CAF" w:rsidRPr="00845A56">
        <w:rPr>
          <w:rFonts w:ascii="Times New Roman" w:eastAsia="宋体" w:hAnsi="Times New Roman" w:hint="eastAsia"/>
          <w:sz w:val="21"/>
        </w:rPr>
        <w:t>菜单</w:t>
      </w:r>
      <w:r w:rsidR="0039470A" w:rsidRPr="00845A56">
        <w:rPr>
          <w:rFonts w:ascii="Times New Roman" w:eastAsia="宋体" w:hAnsi="Times New Roman"/>
          <w:sz w:val="21"/>
        </w:rPr>
        <w:t>进行访问控制</w:t>
      </w:r>
      <w:r w:rsidR="00FA5D23" w:rsidRPr="00845A56">
        <w:rPr>
          <w:rFonts w:ascii="Times New Roman" w:eastAsia="宋体" w:hAnsi="Times New Roman" w:hint="eastAsia"/>
          <w:sz w:val="21"/>
        </w:rPr>
        <w:t>；</w:t>
      </w:r>
    </w:p>
    <w:p w:rsidR="009767CA" w:rsidRPr="00845A56" w:rsidRDefault="002B755B" w:rsidP="004F01F3">
      <w:pPr>
        <w:spacing w:after="0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>功能权限：</w:t>
      </w:r>
      <w:r w:rsidR="00077C64" w:rsidRPr="00845A56">
        <w:rPr>
          <w:rFonts w:ascii="Times New Roman" w:eastAsia="宋体" w:hAnsi="Times New Roman" w:hint="eastAsia"/>
          <w:sz w:val="21"/>
        </w:rPr>
        <w:t>对</w:t>
      </w:r>
      <w:r w:rsidR="006E3E4F" w:rsidRPr="00845A56">
        <w:rPr>
          <w:rFonts w:ascii="Times New Roman" w:eastAsia="宋体" w:hAnsi="Times New Roman" w:hint="eastAsia"/>
          <w:sz w:val="21"/>
        </w:rPr>
        <w:t>页面</w:t>
      </w:r>
      <w:r w:rsidR="00077C64" w:rsidRPr="00845A56">
        <w:rPr>
          <w:rFonts w:ascii="Times New Roman" w:eastAsia="宋体" w:hAnsi="Times New Roman" w:hint="eastAsia"/>
          <w:sz w:val="21"/>
        </w:rPr>
        <w:t>具有</w:t>
      </w:r>
      <w:r w:rsidR="00077C64" w:rsidRPr="00845A56">
        <w:rPr>
          <w:rFonts w:ascii="Times New Roman" w:eastAsia="宋体" w:hAnsi="Times New Roman"/>
          <w:sz w:val="21"/>
        </w:rPr>
        <w:t>的功能进行</w:t>
      </w:r>
      <w:r w:rsidR="00077C64" w:rsidRPr="00845A56">
        <w:rPr>
          <w:rFonts w:ascii="Times New Roman" w:eastAsia="宋体" w:hAnsi="Times New Roman" w:hint="eastAsia"/>
          <w:sz w:val="21"/>
        </w:rPr>
        <w:t>访问</w:t>
      </w:r>
      <w:r w:rsidR="00077C64" w:rsidRPr="00845A56">
        <w:rPr>
          <w:rFonts w:ascii="Times New Roman" w:eastAsia="宋体" w:hAnsi="Times New Roman"/>
          <w:sz w:val="21"/>
        </w:rPr>
        <w:t>控制</w:t>
      </w:r>
      <w:r w:rsidRPr="00845A56">
        <w:rPr>
          <w:rFonts w:ascii="Times New Roman" w:eastAsia="宋体" w:hAnsi="Times New Roman"/>
          <w:sz w:val="21"/>
        </w:rPr>
        <w:t>，</w:t>
      </w:r>
      <w:r w:rsidRPr="00845A56">
        <w:rPr>
          <w:rFonts w:ascii="Times New Roman" w:eastAsia="宋体" w:hAnsi="Times New Roman" w:hint="eastAsia"/>
          <w:sz w:val="21"/>
        </w:rPr>
        <w:t>如列表</w:t>
      </w:r>
      <w:r w:rsidR="00F45FBE" w:rsidRPr="00845A56">
        <w:rPr>
          <w:rFonts w:ascii="Times New Roman" w:eastAsia="宋体" w:hAnsi="Times New Roman"/>
          <w:sz w:val="21"/>
        </w:rPr>
        <w:t>页面</w:t>
      </w:r>
      <w:r w:rsidR="00F45FBE" w:rsidRPr="00845A56">
        <w:rPr>
          <w:rFonts w:ascii="Times New Roman" w:eastAsia="宋体" w:hAnsi="Times New Roman" w:hint="eastAsia"/>
          <w:sz w:val="21"/>
        </w:rPr>
        <w:t>具有</w:t>
      </w:r>
      <w:r w:rsidR="00F45FBE" w:rsidRPr="00845A56">
        <w:rPr>
          <w:rFonts w:ascii="Times New Roman" w:eastAsia="宋体" w:hAnsi="Times New Roman"/>
          <w:sz w:val="21"/>
        </w:rPr>
        <w:t>“</w:t>
      </w:r>
      <w:r w:rsidR="00F45FBE" w:rsidRPr="00845A56">
        <w:rPr>
          <w:rFonts w:ascii="Times New Roman" w:eastAsia="宋体" w:hAnsi="Times New Roman" w:hint="eastAsia"/>
          <w:sz w:val="21"/>
        </w:rPr>
        <w:t>新增</w:t>
      </w:r>
      <w:r w:rsidR="00F45FBE" w:rsidRPr="00845A56">
        <w:rPr>
          <w:rFonts w:ascii="Times New Roman" w:eastAsia="宋体" w:hAnsi="Times New Roman"/>
          <w:sz w:val="21"/>
        </w:rPr>
        <w:t>”</w:t>
      </w:r>
      <w:r w:rsidR="00F45FBE" w:rsidRPr="00845A56">
        <w:rPr>
          <w:rFonts w:ascii="Times New Roman" w:eastAsia="宋体" w:hAnsi="Times New Roman" w:hint="eastAsia"/>
          <w:sz w:val="21"/>
        </w:rPr>
        <w:t>的</w:t>
      </w:r>
      <w:r w:rsidR="00F45FBE" w:rsidRPr="00845A56">
        <w:rPr>
          <w:rFonts w:ascii="Times New Roman" w:eastAsia="宋体" w:hAnsi="Times New Roman"/>
          <w:sz w:val="21"/>
        </w:rPr>
        <w:t>功能权限</w:t>
      </w:r>
      <w:r w:rsidR="00283EC3" w:rsidRPr="00845A56">
        <w:rPr>
          <w:rFonts w:ascii="Times New Roman" w:eastAsia="宋体" w:hAnsi="Times New Roman" w:hint="eastAsia"/>
          <w:sz w:val="21"/>
        </w:rPr>
        <w:t>，</w:t>
      </w:r>
      <w:r w:rsidR="002D3698" w:rsidRPr="00845A56">
        <w:rPr>
          <w:rFonts w:ascii="Times New Roman" w:eastAsia="宋体" w:hAnsi="Times New Roman" w:hint="eastAsia"/>
          <w:sz w:val="21"/>
        </w:rPr>
        <w:t>要想</w:t>
      </w:r>
      <w:r w:rsidR="002D3698" w:rsidRPr="00845A56">
        <w:rPr>
          <w:rFonts w:ascii="Times New Roman" w:eastAsia="宋体" w:hAnsi="Times New Roman"/>
          <w:sz w:val="21"/>
        </w:rPr>
        <w:t>使用这个</w:t>
      </w:r>
      <w:r w:rsidR="002D3698" w:rsidRPr="00845A56">
        <w:rPr>
          <w:rFonts w:ascii="Times New Roman" w:eastAsia="宋体" w:hAnsi="Times New Roman"/>
          <w:sz w:val="21"/>
        </w:rPr>
        <w:t>“</w:t>
      </w:r>
      <w:r w:rsidR="002D3698" w:rsidRPr="00845A56">
        <w:rPr>
          <w:rFonts w:ascii="Times New Roman" w:eastAsia="宋体" w:hAnsi="Times New Roman" w:hint="eastAsia"/>
          <w:sz w:val="21"/>
        </w:rPr>
        <w:t>新增</w:t>
      </w:r>
      <w:r w:rsidR="002D3698" w:rsidRPr="00845A56">
        <w:rPr>
          <w:rFonts w:ascii="Times New Roman" w:eastAsia="宋体" w:hAnsi="Times New Roman"/>
          <w:sz w:val="21"/>
        </w:rPr>
        <w:t>”</w:t>
      </w:r>
      <w:r w:rsidR="002D3698" w:rsidRPr="00845A56">
        <w:rPr>
          <w:rFonts w:ascii="Times New Roman" w:eastAsia="宋体" w:hAnsi="Times New Roman" w:hint="eastAsia"/>
          <w:sz w:val="21"/>
        </w:rPr>
        <w:t>必须</w:t>
      </w:r>
      <w:r w:rsidR="002D3698" w:rsidRPr="00845A56">
        <w:rPr>
          <w:rFonts w:ascii="Times New Roman" w:eastAsia="宋体" w:hAnsi="Times New Roman"/>
          <w:sz w:val="21"/>
        </w:rPr>
        <w:t>具有</w:t>
      </w:r>
      <w:r w:rsidR="002D3698" w:rsidRPr="00845A56">
        <w:rPr>
          <w:rFonts w:ascii="Times New Roman" w:eastAsia="宋体" w:hAnsi="Times New Roman" w:hint="eastAsia"/>
          <w:sz w:val="21"/>
        </w:rPr>
        <w:t>该</w:t>
      </w:r>
      <w:r w:rsidR="002D3698" w:rsidRPr="00845A56">
        <w:rPr>
          <w:rFonts w:ascii="Times New Roman" w:eastAsia="宋体" w:hAnsi="Times New Roman"/>
          <w:sz w:val="21"/>
        </w:rPr>
        <w:t>页面的</w:t>
      </w:r>
      <w:r w:rsidR="002D3698" w:rsidRPr="00845A56">
        <w:rPr>
          <w:rFonts w:ascii="Times New Roman" w:eastAsia="宋体" w:hAnsi="Times New Roman" w:hint="eastAsia"/>
          <w:sz w:val="21"/>
        </w:rPr>
        <w:t>“新增”权限</w:t>
      </w:r>
      <w:r w:rsidR="00D41788" w:rsidRPr="00845A56">
        <w:rPr>
          <w:rFonts w:ascii="Times New Roman" w:eastAsia="宋体" w:hAnsi="Times New Roman"/>
          <w:sz w:val="21"/>
        </w:rPr>
        <w:t>。</w:t>
      </w:r>
      <w:r w:rsidR="00034265" w:rsidRPr="00845A56">
        <w:rPr>
          <w:rFonts w:ascii="Times New Roman" w:eastAsia="宋体" w:hAnsi="Times New Roman" w:hint="eastAsia"/>
          <w:sz w:val="21"/>
        </w:rPr>
        <w:t>以</w:t>
      </w:r>
      <w:r w:rsidR="009527B6" w:rsidRPr="00845A56">
        <w:rPr>
          <w:rFonts w:ascii="Times New Roman" w:eastAsia="宋体" w:hAnsi="Times New Roman"/>
          <w:sz w:val="21"/>
        </w:rPr>
        <w:t>前</w:t>
      </w:r>
      <w:r w:rsidR="00034265" w:rsidRPr="00845A56">
        <w:rPr>
          <w:rFonts w:ascii="Times New Roman" w:eastAsia="宋体" w:hAnsi="Times New Roman" w:hint="eastAsia"/>
          <w:sz w:val="21"/>
        </w:rPr>
        <w:t>我们</w:t>
      </w:r>
      <w:r w:rsidR="00034265" w:rsidRPr="00845A56">
        <w:rPr>
          <w:rFonts w:ascii="Times New Roman" w:eastAsia="宋体" w:hAnsi="Times New Roman"/>
          <w:sz w:val="21"/>
        </w:rPr>
        <w:t>将功能权限</w:t>
      </w:r>
      <w:r w:rsidR="009527B6" w:rsidRPr="00845A56">
        <w:rPr>
          <w:rFonts w:ascii="Times New Roman" w:eastAsia="宋体" w:hAnsi="Times New Roman"/>
          <w:sz w:val="21"/>
        </w:rPr>
        <w:t>和模块相</w:t>
      </w:r>
      <w:r w:rsidR="00034265" w:rsidRPr="00845A56">
        <w:rPr>
          <w:rFonts w:ascii="Times New Roman" w:eastAsia="宋体" w:hAnsi="Times New Roman"/>
          <w:sz w:val="21"/>
        </w:rPr>
        <w:t>联</w:t>
      </w:r>
      <w:r w:rsidR="005271CB" w:rsidRPr="00845A56">
        <w:rPr>
          <w:rFonts w:ascii="Times New Roman" w:eastAsia="宋体" w:hAnsi="Times New Roman"/>
          <w:sz w:val="21"/>
        </w:rPr>
        <w:t>，</w:t>
      </w:r>
      <w:r w:rsidR="00034265" w:rsidRPr="00845A56">
        <w:rPr>
          <w:rFonts w:ascii="Times New Roman" w:eastAsia="宋体" w:hAnsi="Times New Roman" w:hint="eastAsia"/>
          <w:sz w:val="21"/>
        </w:rPr>
        <w:t>但</w:t>
      </w:r>
      <w:r w:rsidR="0065300A" w:rsidRPr="00845A56">
        <w:rPr>
          <w:rFonts w:ascii="Times New Roman" w:eastAsia="宋体" w:hAnsi="Times New Roman"/>
          <w:sz w:val="21"/>
        </w:rPr>
        <w:t>在</w:t>
      </w:r>
      <w:r w:rsidR="00374ACA" w:rsidRPr="00845A56">
        <w:rPr>
          <w:rFonts w:ascii="Times New Roman" w:eastAsia="宋体" w:hAnsi="Times New Roman"/>
          <w:sz w:val="21"/>
        </w:rPr>
        <w:t>实际</w:t>
      </w:r>
      <w:r w:rsidR="00F6603B" w:rsidRPr="00845A56">
        <w:rPr>
          <w:rFonts w:ascii="Times New Roman" w:eastAsia="宋体" w:hAnsi="Times New Roman"/>
          <w:sz w:val="21"/>
        </w:rPr>
        <w:t>应用中</w:t>
      </w:r>
      <w:r w:rsidR="00034265" w:rsidRPr="00845A56">
        <w:rPr>
          <w:rFonts w:ascii="Times New Roman" w:eastAsia="宋体" w:hAnsi="Times New Roman" w:hint="eastAsia"/>
          <w:sz w:val="21"/>
        </w:rPr>
        <w:t>发现，</w:t>
      </w:r>
      <w:r w:rsidR="009004C4" w:rsidRPr="00845A56">
        <w:rPr>
          <w:rFonts w:ascii="Times New Roman" w:eastAsia="宋体" w:hAnsi="Times New Roman"/>
          <w:sz w:val="21"/>
        </w:rPr>
        <w:t>功能权限</w:t>
      </w:r>
      <w:r w:rsidR="002E4316" w:rsidRPr="00845A56">
        <w:rPr>
          <w:rFonts w:ascii="Times New Roman" w:eastAsia="宋体" w:hAnsi="Times New Roman" w:hint="eastAsia"/>
          <w:sz w:val="21"/>
        </w:rPr>
        <w:t>一般</w:t>
      </w:r>
      <w:r w:rsidR="002E4316" w:rsidRPr="00845A56">
        <w:rPr>
          <w:rFonts w:ascii="Times New Roman" w:eastAsia="宋体" w:hAnsi="Times New Roman"/>
          <w:sz w:val="21"/>
        </w:rPr>
        <w:t>都是和页面直接关联的</w:t>
      </w:r>
      <w:r w:rsidR="007F3E74" w:rsidRPr="00845A56">
        <w:rPr>
          <w:rFonts w:ascii="Times New Roman" w:eastAsia="宋体" w:hAnsi="Times New Roman" w:hint="eastAsia"/>
          <w:sz w:val="21"/>
        </w:rPr>
        <w:t>，</w:t>
      </w:r>
      <w:r w:rsidR="003D20F9" w:rsidRPr="00845A56">
        <w:rPr>
          <w:rFonts w:ascii="Times New Roman" w:eastAsia="宋体" w:hAnsi="Times New Roman"/>
          <w:sz w:val="21"/>
        </w:rPr>
        <w:t>没</w:t>
      </w:r>
      <w:r w:rsidR="0063723B" w:rsidRPr="00845A56">
        <w:rPr>
          <w:rFonts w:ascii="Times New Roman" w:eastAsia="宋体" w:hAnsi="Times New Roman" w:hint="eastAsia"/>
          <w:sz w:val="21"/>
        </w:rPr>
        <w:t>有</w:t>
      </w:r>
      <w:r w:rsidR="003D20F9" w:rsidRPr="00845A56">
        <w:rPr>
          <w:rFonts w:ascii="Times New Roman" w:eastAsia="宋体" w:hAnsi="Times New Roman"/>
          <w:sz w:val="21"/>
        </w:rPr>
        <w:t>必要</w:t>
      </w:r>
      <w:r w:rsidR="003D20F9" w:rsidRPr="00845A56">
        <w:rPr>
          <w:rFonts w:ascii="Times New Roman" w:eastAsia="宋体" w:hAnsi="Times New Roman" w:hint="eastAsia"/>
          <w:sz w:val="21"/>
        </w:rPr>
        <w:t>通过</w:t>
      </w:r>
      <w:r w:rsidR="003D20F9" w:rsidRPr="00845A56">
        <w:rPr>
          <w:rFonts w:ascii="Times New Roman" w:eastAsia="宋体" w:hAnsi="Times New Roman"/>
          <w:sz w:val="21"/>
        </w:rPr>
        <w:t>模块来进行中间的</w:t>
      </w:r>
      <w:r w:rsidR="003D20F9" w:rsidRPr="00845A56">
        <w:rPr>
          <w:rFonts w:ascii="Times New Roman" w:eastAsia="宋体" w:hAnsi="Times New Roman" w:hint="eastAsia"/>
          <w:sz w:val="21"/>
        </w:rPr>
        <w:t>关联</w:t>
      </w:r>
      <w:r w:rsidR="0044286E" w:rsidRPr="00845A56">
        <w:rPr>
          <w:rFonts w:ascii="Times New Roman" w:eastAsia="宋体" w:hAnsi="Times New Roman" w:hint="eastAsia"/>
          <w:sz w:val="21"/>
        </w:rPr>
        <w:t>；</w:t>
      </w:r>
    </w:p>
    <w:p w:rsidR="003562BE" w:rsidRPr="00845A56" w:rsidRDefault="00B67FEA" w:rsidP="004F01F3">
      <w:pPr>
        <w:spacing w:after="0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>数据权限：</w:t>
      </w:r>
      <w:r w:rsidR="0073710F" w:rsidRPr="00845A56">
        <w:rPr>
          <w:rFonts w:ascii="Times New Roman" w:eastAsia="宋体" w:hAnsi="Times New Roman"/>
          <w:sz w:val="21"/>
        </w:rPr>
        <w:t>控制</w:t>
      </w:r>
      <w:r w:rsidR="008435A9" w:rsidRPr="00845A56">
        <w:rPr>
          <w:rFonts w:ascii="Times New Roman" w:eastAsia="宋体" w:hAnsi="Times New Roman" w:hint="eastAsia"/>
          <w:sz w:val="21"/>
        </w:rPr>
        <w:t>用户</w:t>
      </w:r>
      <w:r w:rsidR="0073710F" w:rsidRPr="00845A56">
        <w:rPr>
          <w:rFonts w:ascii="Times New Roman" w:eastAsia="宋体" w:hAnsi="Times New Roman"/>
          <w:sz w:val="21"/>
        </w:rPr>
        <w:t>数据</w:t>
      </w:r>
      <w:r w:rsidR="008435A9" w:rsidRPr="00845A56">
        <w:rPr>
          <w:rFonts w:ascii="Times New Roman" w:eastAsia="宋体" w:hAnsi="Times New Roman" w:hint="eastAsia"/>
          <w:sz w:val="21"/>
        </w:rPr>
        <w:t>访问</w:t>
      </w:r>
      <w:r w:rsidR="008435A9" w:rsidRPr="00845A56">
        <w:rPr>
          <w:rFonts w:ascii="Times New Roman" w:eastAsia="宋体" w:hAnsi="Times New Roman"/>
          <w:sz w:val="21"/>
        </w:rPr>
        <w:t>的</w:t>
      </w:r>
      <w:r w:rsidR="0073710F" w:rsidRPr="00845A56">
        <w:rPr>
          <w:rFonts w:ascii="Times New Roman" w:eastAsia="宋体" w:hAnsi="Times New Roman"/>
          <w:sz w:val="21"/>
        </w:rPr>
        <w:t>范围</w:t>
      </w:r>
      <w:r w:rsidR="008435A9" w:rsidRPr="00845A56">
        <w:rPr>
          <w:rFonts w:ascii="Times New Roman" w:eastAsia="宋体" w:hAnsi="Times New Roman" w:hint="eastAsia"/>
          <w:sz w:val="21"/>
        </w:rPr>
        <w:t>，</w:t>
      </w:r>
      <w:r w:rsidR="008435A9" w:rsidRPr="00845A56">
        <w:rPr>
          <w:rFonts w:ascii="Times New Roman" w:eastAsia="宋体" w:hAnsi="Times New Roman"/>
          <w:sz w:val="21"/>
        </w:rPr>
        <w:t>如</w:t>
      </w:r>
      <w:r w:rsidR="00F2119F" w:rsidRPr="00845A56">
        <w:rPr>
          <w:rFonts w:ascii="Times New Roman" w:eastAsia="宋体" w:hAnsi="Times New Roman" w:hint="eastAsia"/>
          <w:sz w:val="21"/>
        </w:rPr>
        <w:t>：</w:t>
      </w:r>
      <w:r w:rsidR="008435A9" w:rsidRPr="00845A56">
        <w:rPr>
          <w:rFonts w:ascii="Times New Roman" w:eastAsia="宋体" w:hAnsi="Times New Roman"/>
          <w:sz w:val="21"/>
        </w:rPr>
        <w:t>本部门</w:t>
      </w:r>
      <w:r w:rsidR="008435A9" w:rsidRPr="00845A56">
        <w:rPr>
          <w:rFonts w:ascii="Times New Roman" w:eastAsia="宋体" w:hAnsi="Times New Roman" w:hint="eastAsia"/>
          <w:sz w:val="21"/>
        </w:rPr>
        <w:t>只能</w:t>
      </w:r>
      <w:r w:rsidR="00446C93" w:rsidRPr="00845A56">
        <w:rPr>
          <w:rFonts w:ascii="Times New Roman" w:eastAsia="宋体" w:hAnsi="Times New Roman"/>
          <w:sz w:val="21"/>
        </w:rPr>
        <w:t>访问到本部门的</w:t>
      </w:r>
      <w:r w:rsidR="00AC1896" w:rsidRPr="00845A56">
        <w:rPr>
          <w:rFonts w:ascii="Times New Roman" w:eastAsia="宋体" w:hAnsi="Times New Roman" w:hint="eastAsia"/>
          <w:sz w:val="21"/>
        </w:rPr>
        <w:t>消费</w:t>
      </w:r>
      <w:r w:rsidR="008435A9" w:rsidRPr="00845A56">
        <w:rPr>
          <w:rFonts w:ascii="Times New Roman" w:eastAsia="宋体" w:hAnsi="Times New Roman" w:hint="eastAsia"/>
          <w:sz w:val="21"/>
        </w:rPr>
        <w:t>信息。</w:t>
      </w:r>
      <w:r w:rsidR="003410B6" w:rsidRPr="00845A56">
        <w:rPr>
          <w:rFonts w:ascii="Times New Roman" w:eastAsia="宋体" w:hAnsi="Times New Roman" w:hint="eastAsia"/>
          <w:sz w:val="21"/>
        </w:rPr>
        <w:t>在</w:t>
      </w:r>
      <w:r w:rsidR="003410B6" w:rsidRPr="00845A56">
        <w:rPr>
          <w:rFonts w:ascii="Times New Roman" w:eastAsia="宋体" w:hAnsi="Times New Roman"/>
          <w:sz w:val="21"/>
        </w:rPr>
        <w:t>系统中一般通过</w:t>
      </w:r>
      <w:r w:rsidR="003410B6" w:rsidRPr="00845A56">
        <w:rPr>
          <w:rFonts w:ascii="Times New Roman" w:eastAsia="宋体" w:hAnsi="Times New Roman" w:hint="eastAsia"/>
          <w:sz w:val="21"/>
        </w:rPr>
        <w:t>数据</w:t>
      </w:r>
      <w:r w:rsidR="003410B6" w:rsidRPr="00845A56">
        <w:rPr>
          <w:rFonts w:ascii="Times New Roman" w:eastAsia="宋体" w:hAnsi="Times New Roman"/>
          <w:sz w:val="21"/>
        </w:rPr>
        <w:t>规则</w:t>
      </w:r>
      <w:r w:rsidR="00D64C58" w:rsidRPr="00845A56">
        <w:rPr>
          <w:rFonts w:ascii="Times New Roman" w:eastAsia="宋体" w:hAnsi="Times New Roman" w:hint="eastAsia"/>
          <w:sz w:val="21"/>
        </w:rPr>
        <w:t>来</w:t>
      </w:r>
      <w:r w:rsidR="00D64C58" w:rsidRPr="00845A56">
        <w:rPr>
          <w:rFonts w:ascii="Times New Roman" w:eastAsia="宋体" w:hAnsi="Times New Roman"/>
          <w:sz w:val="21"/>
        </w:rPr>
        <w:t>控制数据权限</w:t>
      </w:r>
      <w:r w:rsidR="00C32439" w:rsidRPr="00845A56">
        <w:rPr>
          <w:rFonts w:ascii="Times New Roman" w:eastAsia="宋体" w:hAnsi="Times New Roman" w:hint="eastAsia"/>
          <w:sz w:val="21"/>
        </w:rPr>
        <w:t>。</w:t>
      </w:r>
    </w:p>
    <w:p w:rsidR="00AC2145" w:rsidRPr="00845A56" w:rsidRDefault="00437503" w:rsidP="00E35E43">
      <w:pPr>
        <w:spacing w:after="0" w:line="360" w:lineRule="auto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我们使用</w:t>
      </w:r>
      <w:r w:rsidRPr="00845A56">
        <w:rPr>
          <w:rFonts w:ascii="Times New Roman" w:eastAsia="宋体" w:hAnsi="Times New Roman"/>
          <w:sz w:val="21"/>
        </w:rPr>
        <w:t>角色来组织权限和用户之间的关系。</w:t>
      </w:r>
      <w:r w:rsidR="00D050C2" w:rsidRPr="00845A56">
        <w:rPr>
          <w:rFonts w:ascii="Times New Roman" w:eastAsia="宋体" w:hAnsi="Times New Roman" w:hint="eastAsia"/>
          <w:sz w:val="21"/>
        </w:rPr>
        <w:t>如</w:t>
      </w:r>
      <w:r w:rsidR="00D050C2" w:rsidRPr="00845A56">
        <w:rPr>
          <w:rFonts w:ascii="Times New Roman" w:eastAsia="宋体" w:hAnsi="Times New Roman"/>
          <w:sz w:val="21"/>
        </w:rPr>
        <w:t>下图：</w:t>
      </w:r>
    </w:p>
    <w:p w:rsidR="00D050C2" w:rsidRPr="00845A56" w:rsidRDefault="00EF4904" w:rsidP="00F66689">
      <w:pPr>
        <w:spacing w:after="0"/>
        <w:ind w:firstLineChars="200" w:firstLine="440"/>
        <w:jc w:val="center"/>
        <w:rPr>
          <w:rFonts w:ascii="Times New Roman" w:eastAsia="宋体" w:hAnsi="Times New Roman"/>
          <w:sz w:val="21"/>
        </w:rPr>
      </w:pPr>
      <w:r>
        <w:object w:dxaOrig="5234" w:dyaOrig="7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371.25pt" o:ole="">
            <v:imagedata r:id="rId8" o:title=""/>
          </v:shape>
          <o:OLEObject Type="Embed" ProgID="Visio.Drawing.11" ShapeID="_x0000_i1025" DrawAspect="Content" ObjectID="_1564390024" r:id="rId9"/>
        </w:object>
      </w:r>
    </w:p>
    <w:p w:rsidR="001F7B88" w:rsidRPr="00845A56" w:rsidRDefault="00962646" w:rsidP="00023615">
      <w:pPr>
        <w:spacing w:after="0" w:line="360" w:lineRule="auto"/>
        <w:ind w:firstLineChars="200" w:firstLine="420"/>
        <w:jc w:val="center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图：角色</w:t>
      </w:r>
      <w:r w:rsidR="001A54B2" w:rsidRPr="00845A56">
        <w:rPr>
          <w:rFonts w:ascii="Times New Roman" w:eastAsia="宋体" w:hAnsi="Times New Roman" w:hint="eastAsia"/>
          <w:sz w:val="21"/>
        </w:rPr>
        <w:t>与</w:t>
      </w:r>
      <w:r w:rsidRPr="00845A56">
        <w:rPr>
          <w:rFonts w:ascii="Times New Roman" w:eastAsia="宋体" w:hAnsi="Times New Roman"/>
          <w:sz w:val="21"/>
        </w:rPr>
        <w:t>权限</w:t>
      </w:r>
      <w:r w:rsidR="001A54B2" w:rsidRPr="00845A56">
        <w:rPr>
          <w:rFonts w:ascii="Times New Roman" w:eastAsia="宋体" w:hAnsi="Times New Roman" w:hint="eastAsia"/>
          <w:sz w:val="21"/>
        </w:rPr>
        <w:t>关系</w:t>
      </w:r>
      <w:bookmarkStart w:id="3" w:name="_Toc486608653"/>
    </w:p>
    <w:p w:rsidR="00A97F84" w:rsidRPr="00845A56" w:rsidRDefault="00342ED6" w:rsidP="005D78E5">
      <w:pPr>
        <w:spacing w:afterLines="100" w:after="312"/>
        <w:ind w:firstLineChars="200" w:firstLine="420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lastRenderedPageBreak/>
        <w:t>虽然这种</w:t>
      </w:r>
      <w:r w:rsidRPr="00845A56">
        <w:rPr>
          <w:rFonts w:ascii="Times New Roman" w:eastAsia="宋体" w:hAnsi="Times New Roman"/>
          <w:sz w:val="21"/>
        </w:rPr>
        <w:t>配置可以满足大部分</w:t>
      </w:r>
      <w:r w:rsidRPr="00845A56">
        <w:rPr>
          <w:rFonts w:ascii="Times New Roman" w:eastAsia="宋体" w:hAnsi="Times New Roman" w:hint="eastAsia"/>
          <w:sz w:val="21"/>
        </w:rPr>
        <w:t>需求</w:t>
      </w:r>
      <w:r w:rsidRPr="00845A56">
        <w:rPr>
          <w:rFonts w:ascii="Times New Roman" w:eastAsia="宋体" w:hAnsi="Times New Roman"/>
          <w:sz w:val="21"/>
        </w:rPr>
        <w:t>，</w:t>
      </w:r>
      <w:r w:rsidRPr="00845A56">
        <w:rPr>
          <w:rFonts w:ascii="Times New Roman" w:eastAsia="宋体" w:hAnsi="Times New Roman" w:hint="eastAsia"/>
          <w:sz w:val="21"/>
        </w:rPr>
        <w:t>但是</w:t>
      </w:r>
      <w:r w:rsidRPr="00845A56">
        <w:rPr>
          <w:rFonts w:ascii="Times New Roman" w:eastAsia="宋体" w:hAnsi="Times New Roman"/>
          <w:sz w:val="21"/>
        </w:rPr>
        <w:t>会存在一些特例</w:t>
      </w:r>
      <w:r w:rsidR="006C2CB6">
        <w:rPr>
          <w:rFonts w:ascii="Times New Roman" w:eastAsia="宋体" w:hAnsi="Times New Roman" w:hint="eastAsia"/>
          <w:sz w:val="21"/>
        </w:rPr>
        <w:t>，</w:t>
      </w:r>
      <w:r w:rsidR="00287575" w:rsidRPr="00845A56">
        <w:rPr>
          <w:rFonts w:ascii="Times New Roman" w:eastAsia="宋体" w:hAnsi="Times New Roman" w:hint="eastAsia"/>
          <w:sz w:val="21"/>
        </w:rPr>
        <w:t>某个</w:t>
      </w:r>
      <w:r w:rsidR="00287575" w:rsidRPr="00845A56">
        <w:rPr>
          <w:rFonts w:ascii="Times New Roman" w:eastAsia="宋体" w:hAnsi="Times New Roman"/>
          <w:sz w:val="21"/>
        </w:rPr>
        <w:t>用户在</w:t>
      </w:r>
      <w:r w:rsidR="00287575" w:rsidRPr="00845A56">
        <w:rPr>
          <w:rFonts w:ascii="Times New Roman" w:eastAsia="宋体" w:hAnsi="Times New Roman" w:hint="eastAsia"/>
          <w:sz w:val="21"/>
        </w:rPr>
        <w:t>角色</w:t>
      </w:r>
      <w:r w:rsidR="00287575" w:rsidRPr="00845A56">
        <w:rPr>
          <w:rFonts w:ascii="Times New Roman" w:eastAsia="宋体" w:hAnsi="Times New Roman"/>
          <w:sz w:val="21"/>
        </w:rPr>
        <w:t>全体中有别于</w:t>
      </w:r>
      <w:r w:rsidR="00287575" w:rsidRPr="00845A56">
        <w:rPr>
          <w:rFonts w:ascii="Times New Roman" w:eastAsia="宋体" w:hAnsi="Times New Roman" w:hint="eastAsia"/>
          <w:sz w:val="21"/>
        </w:rPr>
        <w:t>其他用户</w:t>
      </w:r>
      <w:r w:rsidR="006C2CB6">
        <w:rPr>
          <w:rFonts w:ascii="Times New Roman" w:eastAsia="宋体" w:hAnsi="Times New Roman"/>
          <w:sz w:val="21"/>
        </w:rPr>
        <w:t>的权限</w:t>
      </w:r>
      <w:r w:rsidR="006C2CB6">
        <w:rPr>
          <w:rFonts w:ascii="Times New Roman" w:eastAsia="宋体" w:hAnsi="Times New Roman" w:hint="eastAsia"/>
          <w:sz w:val="21"/>
        </w:rPr>
        <w:t>。</w:t>
      </w:r>
      <w:r w:rsidR="00287575" w:rsidRPr="00845A56">
        <w:rPr>
          <w:rFonts w:ascii="Times New Roman" w:eastAsia="宋体" w:hAnsi="Times New Roman"/>
          <w:sz w:val="21"/>
        </w:rPr>
        <w:t>如：张三拥有</w:t>
      </w:r>
      <w:r w:rsidR="00287575" w:rsidRPr="00845A56">
        <w:rPr>
          <w:rFonts w:ascii="Times New Roman" w:eastAsia="宋体" w:hAnsi="Times New Roman"/>
          <w:sz w:val="21"/>
        </w:rPr>
        <w:t>“</w:t>
      </w:r>
      <w:r w:rsidR="00287575" w:rsidRPr="00845A56">
        <w:rPr>
          <w:rFonts w:ascii="Times New Roman" w:eastAsia="宋体" w:hAnsi="Times New Roman" w:hint="eastAsia"/>
          <w:sz w:val="21"/>
        </w:rPr>
        <w:t>开发部</w:t>
      </w:r>
      <w:r w:rsidR="00287575" w:rsidRPr="00845A56">
        <w:rPr>
          <w:rFonts w:ascii="Times New Roman" w:eastAsia="宋体" w:hAnsi="Times New Roman"/>
          <w:sz w:val="21"/>
        </w:rPr>
        <w:t>”</w:t>
      </w:r>
      <w:r w:rsidR="00287575" w:rsidRPr="00845A56">
        <w:rPr>
          <w:rFonts w:ascii="Times New Roman" w:eastAsia="宋体" w:hAnsi="Times New Roman" w:hint="eastAsia"/>
          <w:sz w:val="21"/>
        </w:rPr>
        <w:t>的</w:t>
      </w:r>
      <w:r w:rsidR="00287575" w:rsidRPr="00845A56">
        <w:rPr>
          <w:rFonts w:ascii="Times New Roman" w:eastAsia="宋体" w:hAnsi="Times New Roman"/>
          <w:sz w:val="21"/>
        </w:rPr>
        <w:t>角色，可以查看到开发部的数据，但</w:t>
      </w:r>
      <w:r w:rsidR="00E51E1D" w:rsidRPr="00845A56">
        <w:rPr>
          <w:rFonts w:ascii="Times New Roman" w:eastAsia="宋体" w:hAnsi="Times New Roman" w:hint="eastAsia"/>
          <w:sz w:val="21"/>
        </w:rPr>
        <w:t>只</w:t>
      </w:r>
      <w:r w:rsidR="00266584" w:rsidRPr="00845A56">
        <w:rPr>
          <w:rFonts w:ascii="Times New Roman" w:eastAsia="宋体" w:hAnsi="Times New Roman" w:hint="eastAsia"/>
          <w:sz w:val="21"/>
        </w:rPr>
        <w:t>希望</w:t>
      </w:r>
      <w:r w:rsidR="00287575" w:rsidRPr="00845A56">
        <w:rPr>
          <w:rFonts w:ascii="Times New Roman" w:eastAsia="宋体" w:hAnsi="Times New Roman"/>
          <w:sz w:val="21"/>
        </w:rPr>
        <w:t>张三</w:t>
      </w:r>
      <w:r w:rsidR="00B5203A">
        <w:rPr>
          <w:rFonts w:ascii="Times New Roman" w:eastAsia="宋体" w:hAnsi="Times New Roman" w:hint="eastAsia"/>
          <w:sz w:val="21"/>
        </w:rPr>
        <w:t>拥有</w:t>
      </w:r>
      <w:r w:rsidR="00B5203A">
        <w:rPr>
          <w:rFonts w:ascii="Times New Roman" w:eastAsia="宋体" w:hAnsi="Times New Roman"/>
          <w:sz w:val="21"/>
        </w:rPr>
        <w:t>“</w:t>
      </w:r>
      <w:r w:rsidR="00B5203A" w:rsidRPr="00845A56">
        <w:rPr>
          <w:rFonts w:ascii="Times New Roman" w:eastAsia="宋体" w:hAnsi="Times New Roman" w:hint="eastAsia"/>
          <w:sz w:val="21"/>
        </w:rPr>
        <w:t>查看所有</w:t>
      </w:r>
      <w:r w:rsidR="00B5203A" w:rsidRPr="00845A56">
        <w:rPr>
          <w:rFonts w:ascii="Times New Roman" w:eastAsia="宋体" w:hAnsi="Times New Roman"/>
          <w:sz w:val="21"/>
        </w:rPr>
        <w:t>部门的</w:t>
      </w:r>
      <w:r w:rsidR="00B5203A" w:rsidRPr="00845A56">
        <w:rPr>
          <w:rFonts w:ascii="Times New Roman" w:eastAsia="宋体" w:hAnsi="Times New Roman" w:hint="eastAsia"/>
          <w:sz w:val="21"/>
        </w:rPr>
        <w:t>数据</w:t>
      </w:r>
      <w:r w:rsidR="00B5203A">
        <w:rPr>
          <w:rFonts w:ascii="Times New Roman" w:eastAsia="宋体" w:hAnsi="Times New Roman"/>
          <w:sz w:val="21"/>
        </w:rPr>
        <w:t>”</w:t>
      </w:r>
      <w:r w:rsidR="00287575" w:rsidRPr="00845A56">
        <w:rPr>
          <w:rFonts w:ascii="Times New Roman" w:eastAsia="宋体" w:hAnsi="Times New Roman"/>
          <w:sz w:val="21"/>
        </w:rPr>
        <w:t>这个权限</w:t>
      </w:r>
      <w:r w:rsidR="00DF35B0">
        <w:rPr>
          <w:rFonts w:ascii="Times New Roman" w:eastAsia="宋体" w:hAnsi="Times New Roman" w:hint="eastAsia"/>
          <w:sz w:val="21"/>
        </w:rPr>
        <w:t>，</w:t>
      </w:r>
      <w:r w:rsidR="00DF35B0">
        <w:rPr>
          <w:rFonts w:ascii="Times New Roman" w:eastAsia="宋体" w:hAnsi="Times New Roman"/>
          <w:sz w:val="21"/>
        </w:rPr>
        <w:t>其</w:t>
      </w:r>
      <w:r w:rsidR="00DF35B0">
        <w:rPr>
          <w:rFonts w:ascii="Times New Roman" w:eastAsia="宋体" w:hAnsi="Times New Roman" w:hint="eastAsia"/>
          <w:sz w:val="21"/>
        </w:rPr>
        <w:t>他拥有</w:t>
      </w:r>
      <w:r w:rsidR="00DF35B0">
        <w:rPr>
          <w:rFonts w:ascii="Times New Roman" w:eastAsia="宋体" w:hAnsi="Times New Roman"/>
          <w:sz w:val="21"/>
        </w:rPr>
        <w:t>“</w:t>
      </w:r>
      <w:r w:rsidR="00DF35B0">
        <w:rPr>
          <w:rFonts w:ascii="Times New Roman" w:eastAsia="宋体" w:hAnsi="Times New Roman" w:hint="eastAsia"/>
          <w:sz w:val="21"/>
        </w:rPr>
        <w:t>开发部</w:t>
      </w:r>
      <w:r w:rsidR="00DF35B0">
        <w:rPr>
          <w:rFonts w:ascii="Times New Roman" w:eastAsia="宋体" w:hAnsi="Times New Roman"/>
          <w:sz w:val="21"/>
        </w:rPr>
        <w:t>”</w:t>
      </w:r>
      <w:r w:rsidR="00DF35B0">
        <w:rPr>
          <w:rFonts w:ascii="Times New Roman" w:eastAsia="宋体" w:hAnsi="Times New Roman" w:hint="eastAsia"/>
          <w:sz w:val="21"/>
        </w:rPr>
        <w:t>角色</w:t>
      </w:r>
      <w:r w:rsidR="00DF35B0">
        <w:rPr>
          <w:rFonts w:ascii="Times New Roman" w:eastAsia="宋体" w:hAnsi="Times New Roman"/>
          <w:sz w:val="21"/>
        </w:rPr>
        <w:t>的</w:t>
      </w:r>
      <w:r w:rsidR="00DF35B0">
        <w:rPr>
          <w:rFonts w:ascii="Times New Roman" w:eastAsia="宋体" w:hAnsi="Times New Roman" w:hint="eastAsia"/>
          <w:sz w:val="21"/>
        </w:rPr>
        <w:t>用户</w:t>
      </w:r>
      <w:r w:rsidR="00DF35B0">
        <w:rPr>
          <w:rFonts w:ascii="Times New Roman" w:eastAsia="宋体" w:hAnsi="Times New Roman"/>
          <w:sz w:val="21"/>
        </w:rPr>
        <w:t>没有这个权限</w:t>
      </w:r>
      <w:r w:rsidR="00494C38">
        <w:rPr>
          <w:rFonts w:ascii="Times New Roman" w:eastAsia="宋体" w:hAnsi="Times New Roman" w:hint="eastAsia"/>
          <w:sz w:val="21"/>
        </w:rPr>
        <w:t>，</w:t>
      </w:r>
      <w:r w:rsidR="00D119C3" w:rsidRPr="00845A56">
        <w:rPr>
          <w:rFonts w:ascii="Times New Roman" w:eastAsia="宋体" w:hAnsi="Times New Roman" w:hint="eastAsia"/>
          <w:sz w:val="21"/>
        </w:rPr>
        <w:t>这时候</w:t>
      </w:r>
      <w:r w:rsidR="00C50F9D" w:rsidRPr="00845A56">
        <w:rPr>
          <w:rFonts w:ascii="Times New Roman" w:eastAsia="宋体" w:hAnsi="Times New Roman"/>
          <w:sz w:val="21"/>
        </w:rPr>
        <w:t>可以</w:t>
      </w:r>
      <w:r w:rsidR="00C50F9D" w:rsidRPr="00845A56">
        <w:rPr>
          <w:rFonts w:ascii="Times New Roman" w:eastAsia="宋体" w:hAnsi="Times New Roman" w:hint="eastAsia"/>
          <w:sz w:val="21"/>
        </w:rPr>
        <w:t>对</w:t>
      </w:r>
      <w:r w:rsidR="00287575" w:rsidRPr="00845A56">
        <w:rPr>
          <w:rFonts w:ascii="Times New Roman" w:eastAsia="宋体" w:hAnsi="Times New Roman"/>
          <w:sz w:val="21"/>
        </w:rPr>
        <w:t>张三这个用户</w:t>
      </w:r>
      <w:r w:rsidR="00287575" w:rsidRPr="00845A56">
        <w:rPr>
          <w:rFonts w:ascii="Times New Roman" w:eastAsia="宋体" w:hAnsi="Times New Roman" w:hint="eastAsia"/>
          <w:sz w:val="21"/>
        </w:rPr>
        <w:t>进行</w:t>
      </w:r>
      <w:r w:rsidR="00C50F9D" w:rsidRPr="00845A56">
        <w:rPr>
          <w:rFonts w:ascii="Times New Roman" w:eastAsia="宋体" w:hAnsi="Times New Roman" w:hint="eastAsia"/>
          <w:sz w:val="21"/>
        </w:rPr>
        <w:t>个性</w:t>
      </w:r>
      <w:r w:rsidR="00C50F9D" w:rsidRPr="00845A56">
        <w:rPr>
          <w:rFonts w:ascii="Times New Roman" w:eastAsia="宋体" w:hAnsi="Times New Roman"/>
          <w:sz w:val="21"/>
        </w:rPr>
        <w:t>的权限</w:t>
      </w:r>
      <w:r w:rsidR="00287575" w:rsidRPr="00845A56">
        <w:rPr>
          <w:rFonts w:ascii="Times New Roman" w:eastAsia="宋体" w:hAnsi="Times New Roman"/>
          <w:sz w:val="21"/>
        </w:rPr>
        <w:t>配置</w:t>
      </w:r>
      <w:r w:rsidR="00C50F9D" w:rsidRPr="00845A56">
        <w:rPr>
          <w:rFonts w:ascii="Times New Roman" w:eastAsia="宋体" w:hAnsi="Times New Roman" w:hint="eastAsia"/>
          <w:sz w:val="21"/>
        </w:rPr>
        <w:t>。</w:t>
      </w:r>
      <w:r w:rsidR="00013EDB" w:rsidRPr="00845A56">
        <w:rPr>
          <w:rFonts w:ascii="Times New Roman" w:eastAsia="宋体" w:hAnsi="Times New Roman" w:hint="eastAsia"/>
          <w:sz w:val="21"/>
        </w:rPr>
        <w:t>个性</w:t>
      </w:r>
      <w:r w:rsidR="00013EDB" w:rsidRPr="00845A56">
        <w:rPr>
          <w:rFonts w:ascii="Times New Roman" w:eastAsia="宋体" w:hAnsi="Times New Roman"/>
          <w:sz w:val="21"/>
        </w:rPr>
        <w:t>权限配置大于</w:t>
      </w:r>
      <w:r w:rsidR="00013EDB" w:rsidRPr="00845A56">
        <w:rPr>
          <w:rFonts w:ascii="Times New Roman" w:eastAsia="宋体" w:hAnsi="Times New Roman" w:hint="eastAsia"/>
          <w:sz w:val="21"/>
        </w:rPr>
        <w:t>通过</w:t>
      </w:r>
      <w:r w:rsidR="00013EDB" w:rsidRPr="00845A56">
        <w:rPr>
          <w:rFonts w:ascii="Times New Roman" w:eastAsia="宋体" w:hAnsi="Times New Roman"/>
          <w:sz w:val="21"/>
        </w:rPr>
        <w:t>角色</w:t>
      </w:r>
      <w:r w:rsidR="00013EDB" w:rsidRPr="00845A56">
        <w:rPr>
          <w:rFonts w:ascii="Times New Roman" w:eastAsia="宋体" w:hAnsi="Times New Roman" w:hint="eastAsia"/>
          <w:sz w:val="21"/>
        </w:rPr>
        <w:t>关联</w:t>
      </w:r>
      <w:r w:rsidR="00B716E4">
        <w:rPr>
          <w:rFonts w:ascii="Times New Roman" w:eastAsia="宋体" w:hAnsi="Times New Roman" w:hint="eastAsia"/>
          <w:sz w:val="21"/>
        </w:rPr>
        <w:t>获取</w:t>
      </w:r>
      <w:r w:rsidR="00B716E4">
        <w:rPr>
          <w:rFonts w:ascii="Times New Roman" w:eastAsia="宋体" w:hAnsi="Times New Roman"/>
          <w:sz w:val="21"/>
        </w:rPr>
        <w:t>的</w:t>
      </w:r>
      <w:r w:rsidR="00013EDB" w:rsidRPr="00845A56">
        <w:rPr>
          <w:rFonts w:ascii="Times New Roman" w:eastAsia="宋体" w:hAnsi="Times New Roman"/>
          <w:sz w:val="21"/>
        </w:rPr>
        <w:t>权限。</w:t>
      </w:r>
      <w:r w:rsidR="00A97F84" w:rsidRPr="00845A56">
        <w:rPr>
          <w:rFonts w:ascii="Times New Roman" w:eastAsia="宋体" w:hAnsi="Times New Roman" w:hint="eastAsia"/>
          <w:sz w:val="21"/>
        </w:rPr>
        <w:t>同样菜单也</w:t>
      </w:r>
      <w:r w:rsidR="00A97F84" w:rsidRPr="00845A56">
        <w:rPr>
          <w:rFonts w:ascii="Times New Roman" w:eastAsia="宋体" w:hAnsi="Times New Roman"/>
          <w:sz w:val="21"/>
        </w:rPr>
        <w:t>可以进行个性</w:t>
      </w:r>
      <w:r w:rsidR="00A97F84" w:rsidRPr="00845A56">
        <w:rPr>
          <w:rFonts w:ascii="Times New Roman" w:eastAsia="宋体" w:hAnsi="Times New Roman" w:hint="eastAsia"/>
          <w:sz w:val="21"/>
        </w:rPr>
        <w:t>的</w:t>
      </w:r>
      <w:r w:rsidR="00A97F84" w:rsidRPr="00845A56">
        <w:rPr>
          <w:rFonts w:ascii="Times New Roman" w:eastAsia="宋体" w:hAnsi="Times New Roman"/>
          <w:sz w:val="21"/>
        </w:rPr>
        <w:t>配置。</w:t>
      </w:r>
      <w:r w:rsidR="00A60C4C" w:rsidRPr="00845A56">
        <w:rPr>
          <w:rFonts w:ascii="Times New Roman" w:eastAsia="宋体" w:hAnsi="Times New Roman"/>
          <w:sz w:val="21"/>
        </w:rPr>
        <w:t>如下</w:t>
      </w:r>
      <w:r w:rsidR="00383582" w:rsidRPr="00845A56">
        <w:rPr>
          <w:rFonts w:ascii="Times New Roman" w:eastAsia="宋体" w:hAnsi="Times New Roman" w:hint="eastAsia"/>
          <w:sz w:val="21"/>
        </w:rPr>
        <w:t>图</w:t>
      </w:r>
      <w:r w:rsidR="00A60C4C" w:rsidRPr="00845A56">
        <w:rPr>
          <w:rFonts w:ascii="Times New Roman" w:eastAsia="宋体" w:hAnsi="Times New Roman"/>
          <w:sz w:val="21"/>
        </w:rPr>
        <w:t>：</w:t>
      </w:r>
    </w:p>
    <w:p w:rsidR="00D90277" w:rsidRPr="00845A56" w:rsidRDefault="00C94CA4" w:rsidP="00CC27A7">
      <w:pPr>
        <w:spacing w:after="0"/>
        <w:jc w:val="center"/>
        <w:rPr>
          <w:rFonts w:ascii="Times New Roman" w:eastAsia="宋体" w:hAnsi="Times New Roman"/>
          <w:sz w:val="21"/>
        </w:rPr>
      </w:pPr>
      <w:r>
        <w:object w:dxaOrig="5206" w:dyaOrig="4525">
          <v:shape id="_x0000_i1026" type="#_x0000_t75" style="width:260.25pt;height:226.5pt" o:ole="">
            <v:imagedata r:id="rId10" o:title=""/>
          </v:shape>
          <o:OLEObject Type="Embed" ProgID="Visio.Drawing.11" ShapeID="_x0000_i1026" DrawAspect="Content" ObjectID="_1564390025" r:id="rId11"/>
        </w:object>
      </w:r>
    </w:p>
    <w:p w:rsidR="00166CA9" w:rsidRPr="00845A56" w:rsidRDefault="004F370F" w:rsidP="00AC383F">
      <w:pPr>
        <w:spacing w:afterLines="100" w:after="312" w:line="360" w:lineRule="auto"/>
        <w:jc w:val="center"/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图</w:t>
      </w:r>
      <w:r w:rsidRPr="00845A56">
        <w:rPr>
          <w:rFonts w:ascii="Times New Roman" w:eastAsia="宋体" w:hAnsi="Times New Roman"/>
          <w:sz w:val="21"/>
        </w:rPr>
        <w:t>：</w:t>
      </w:r>
      <w:r w:rsidR="000D6194" w:rsidRPr="00845A56">
        <w:rPr>
          <w:rFonts w:ascii="Times New Roman" w:eastAsia="宋体" w:hAnsi="Times New Roman" w:hint="eastAsia"/>
          <w:sz w:val="21"/>
        </w:rPr>
        <w:t>用户与权限</w:t>
      </w:r>
      <w:r w:rsidR="00AC383F">
        <w:rPr>
          <w:rFonts w:ascii="Times New Roman" w:eastAsia="宋体" w:hAnsi="Times New Roman"/>
          <w:sz w:val="21"/>
        </w:rPr>
        <w:t xml:space="preserve">   </w:t>
      </w:r>
    </w:p>
    <w:p w:rsidR="00F76DF8" w:rsidRPr="00845A56" w:rsidRDefault="001F7B88" w:rsidP="00D40AC8">
      <w:pPr>
        <w:pStyle w:val="1"/>
      </w:pPr>
      <w:bookmarkStart w:id="4" w:name="_Toc490647836"/>
      <w:r w:rsidRPr="00845A56">
        <w:rPr>
          <w:rFonts w:hint="eastAsia"/>
        </w:rPr>
        <w:t>二</w:t>
      </w:r>
      <w:r w:rsidRPr="00845A56">
        <w:t>、</w:t>
      </w:r>
      <w:r w:rsidR="00F76DF8" w:rsidRPr="00845A56">
        <w:rPr>
          <w:rFonts w:hint="eastAsia"/>
        </w:rPr>
        <w:t>业务对象</w:t>
      </w:r>
      <w:bookmarkEnd w:id="3"/>
      <w:bookmarkEnd w:id="4"/>
    </w:p>
    <w:p w:rsidR="00A07F01" w:rsidRPr="00845A56" w:rsidRDefault="00414B89" w:rsidP="009C719A">
      <w:pPr>
        <w:pStyle w:val="2"/>
      </w:pPr>
      <w:bookmarkStart w:id="5" w:name="_Toc490647837"/>
      <w:r w:rsidRPr="00845A56">
        <w:rPr>
          <w:rFonts w:hint="eastAsia"/>
        </w:rPr>
        <w:t>1</w:t>
      </w:r>
      <w:r w:rsidR="00A07F01" w:rsidRPr="00845A56">
        <w:rPr>
          <w:rFonts w:hint="eastAsia"/>
        </w:rPr>
        <w:t>、角色</w:t>
      </w:r>
      <w:bookmarkEnd w:id="5"/>
    </w:p>
    <w:p w:rsidR="00A07F01" w:rsidRPr="00845A56" w:rsidRDefault="00414B89" w:rsidP="009C719A">
      <w:pPr>
        <w:pStyle w:val="3"/>
      </w:pPr>
      <w:bookmarkStart w:id="6" w:name="_Toc490647838"/>
      <w:r w:rsidRPr="00845A56">
        <w:rPr>
          <w:rFonts w:hint="eastAsia"/>
        </w:rPr>
        <w:t>1</w:t>
      </w:r>
      <w:r w:rsidR="00A07F01" w:rsidRPr="00845A56">
        <w:rPr>
          <w:rFonts w:hint="eastAsia"/>
        </w:rPr>
        <w:t xml:space="preserve">.1 </w:t>
      </w:r>
      <w:r w:rsidR="00A07F01" w:rsidRPr="00845A56">
        <w:rPr>
          <w:rFonts w:hint="eastAsia"/>
        </w:rPr>
        <w:t>概念</w:t>
      </w:r>
      <w:bookmarkEnd w:id="6"/>
    </w:p>
    <w:p w:rsidR="00A07F01" w:rsidRPr="00845A56" w:rsidRDefault="00A07F01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ab/>
      </w:r>
      <w:r w:rsidRPr="00845A56">
        <w:rPr>
          <w:rFonts w:ascii="Times New Roman" w:eastAsia="宋体" w:hAnsi="Times New Roman" w:hint="eastAsia"/>
          <w:sz w:val="21"/>
        </w:rPr>
        <w:t>角色</w:t>
      </w:r>
      <w:r w:rsidRPr="00845A56">
        <w:rPr>
          <w:rFonts w:ascii="Times New Roman" w:eastAsia="宋体" w:hAnsi="Times New Roman"/>
          <w:sz w:val="21"/>
        </w:rPr>
        <w:t>是</w:t>
      </w:r>
      <w:r w:rsidRPr="00845A56">
        <w:rPr>
          <w:rFonts w:ascii="Times New Roman" w:eastAsia="宋体" w:hAnsi="Times New Roman" w:hint="eastAsia"/>
          <w:sz w:val="21"/>
        </w:rPr>
        <w:t>用户</w:t>
      </w:r>
      <w:r w:rsidRPr="00845A56">
        <w:rPr>
          <w:rFonts w:ascii="Times New Roman" w:eastAsia="宋体" w:hAnsi="Times New Roman"/>
          <w:sz w:val="21"/>
        </w:rPr>
        <w:t>和权限</w:t>
      </w:r>
      <w:r w:rsidRPr="00845A56">
        <w:rPr>
          <w:rFonts w:ascii="Times New Roman" w:eastAsia="宋体" w:hAnsi="Times New Roman" w:hint="eastAsia"/>
          <w:sz w:val="21"/>
        </w:rPr>
        <w:t>之间</w:t>
      </w:r>
      <w:r w:rsidRPr="00845A56">
        <w:rPr>
          <w:rFonts w:ascii="Times New Roman" w:eastAsia="宋体" w:hAnsi="Times New Roman"/>
          <w:sz w:val="21"/>
        </w:rPr>
        <w:t>的桥梁</w:t>
      </w:r>
      <w:r w:rsidR="00F55161" w:rsidRPr="00845A56">
        <w:rPr>
          <w:rFonts w:ascii="Times New Roman" w:eastAsia="宋体" w:hAnsi="Times New Roman" w:hint="eastAsia"/>
          <w:sz w:val="21"/>
        </w:rPr>
        <w:t>，</w:t>
      </w:r>
      <w:r w:rsidR="00E92CA5" w:rsidRPr="00845A56">
        <w:rPr>
          <w:rFonts w:ascii="Times New Roman" w:eastAsia="宋体" w:hAnsi="Times New Roman" w:hint="eastAsia"/>
          <w:sz w:val="21"/>
        </w:rPr>
        <w:t>权限</w:t>
      </w:r>
      <w:r w:rsidR="00E92CA5" w:rsidRPr="00845A56">
        <w:rPr>
          <w:rFonts w:ascii="Times New Roman" w:eastAsia="宋体" w:hAnsi="Times New Roman"/>
          <w:sz w:val="21"/>
        </w:rPr>
        <w:t>是使用系统的限制</w:t>
      </w:r>
      <w:r w:rsidR="00F55161" w:rsidRPr="00845A56">
        <w:rPr>
          <w:rFonts w:ascii="Times New Roman" w:eastAsia="宋体" w:hAnsi="Times New Roman"/>
          <w:sz w:val="21"/>
        </w:rPr>
        <w:t>。</w:t>
      </w:r>
      <w:r w:rsidRPr="00845A56">
        <w:rPr>
          <w:rFonts w:ascii="Times New Roman" w:eastAsia="宋体" w:hAnsi="Times New Roman" w:hint="eastAsia"/>
          <w:sz w:val="21"/>
        </w:rPr>
        <w:t>角色</w:t>
      </w:r>
      <w:r w:rsidRPr="00845A56">
        <w:rPr>
          <w:rFonts w:ascii="Times New Roman" w:eastAsia="宋体" w:hAnsi="Times New Roman"/>
          <w:sz w:val="21"/>
        </w:rPr>
        <w:t>分为系统角色</w:t>
      </w:r>
      <w:r w:rsidRPr="00845A56">
        <w:rPr>
          <w:rFonts w:ascii="Times New Roman" w:eastAsia="宋体" w:hAnsi="Times New Roman" w:hint="eastAsia"/>
          <w:sz w:val="21"/>
        </w:rPr>
        <w:t>、</w:t>
      </w:r>
      <w:r w:rsidRPr="00845A56">
        <w:rPr>
          <w:rFonts w:ascii="Times New Roman" w:eastAsia="宋体" w:hAnsi="Times New Roman"/>
          <w:sz w:val="21"/>
        </w:rPr>
        <w:t>业务角色和动态角色</w:t>
      </w:r>
      <w:r w:rsidRPr="00845A56">
        <w:rPr>
          <w:rFonts w:ascii="Times New Roman" w:eastAsia="宋体" w:hAnsi="Times New Roman" w:hint="eastAsia"/>
          <w:sz w:val="21"/>
        </w:rPr>
        <w:t>。其中</w:t>
      </w:r>
      <w:r w:rsidRPr="00845A56">
        <w:rPr>
          <w:rFonts w:ascii="Times New Roman" w:eastAsia="宋体" w:hAnsi="Times New Roman"/>
          <w:sz w:val="21"/>
        </w:rPr>
        <w:t>系统</w:t>
      </w:r>
      <w:r w:rsidRPr="00845A56">
        <w:rPr>
          <w:rFonts w:ascii="Times New Roman" w:eastAsia="宋体" w:hAnsi="Times New Roman" w:hint="eastAsia"/>
          <w:sz w:val="21"/>
        </w:rPr>
        <w:t>角色管理</w:t>
      </w:r>
      <w:r w:rsidRPr="00845A56">
        <w:rPr>
          <w:rFonts w:ascii="Times New Roman" w:eastAsia="宋体" w:hAnsi="Times New Roman"/>
          <w:sz w:val="21"/>
        </w:rPr>
        <w:t>用户和权限</w:t>
      </w:r>
      <w:r w:rsidRPr="00845A56">
        <w:rPr>
          <w:rFonts w:ascii="Times New Roman" w:eastAsia="宋体" w:hAnsi="Times New Roman" w:hint="eastAsia"/>
          <w:sz w:val="21"/>
        </w:rPr>
        <w:t>；</w:t>
      </w:r>
      <w:r w:rsidRPr="00845A56">
        <w:rPr>
          <w:rFonts w:ascii="Times New Roman" w:eastAsia="宋体" w:hAnsi="Times New Roman"/>
          <w:sz w:val="21"/>
        </w:rPr>
        <w:t>业务角色</w:t>
      </w:r>
      <w:r w:rsidRPr="00845A56">
        <w:rPr>
          <w:rFonts w:ascii="Times New Roman" w:eastAsia="宋体" w:hAnsi="Times New Roman" w:hint="eastAsia"/>
          <w:sz w:val="21"/>
        </w:rPr>
        <w:t>和动态</w:t>
      </w:r>
      <w:r w:rsidRPr="00845A56">
        <w:rPr>
          <w:rFonts w:ascii="Times New Roman" w:eastAsia="宋体" w:hAnsi="Times New Roman"/>
          <w:sz w:val="21"/>
        </w:rPr>
        <w:t>角色在工作流中使用，业务角色</w:t>
      </w:r>
      <w:r w:rsidR="009A5958" w:rsidRPr="00845A56">
        <w:rPr>
          <w:rFonts w:ascii="Times New Roman" w:eastAsia="宋体" w:hAnsi="Times New Roman" w:hint="eastAsia"/>
          <w:sz w:val="21"/>
        </w:rPr>
        <w:t>是</w:t>
      </w:r>
      <w:r w:rsidR="009A5958" w:rsidRPr="00845A56">
        <w:rPr>
          <w:rFonts w:ascii="Times New Roman" w:eastAsia="宋体" w:hAnsi="Times New Roman"/>
          <w:sz w:val="21"/>
        </w:rPr>
        <w:t>临时组织起来的一类人</w:t>
      </w:r>
      <w:r w:rsidR="00A25779" w:rsidRPr="00845A56">
        <w:rPr>
          <w:rFonts w:ascii="Times New Roman" w:eastAsia="宋体" w:hAnsi="Times New Roman" w:hint="eastAsia"/>
          <w:sz w:val="21"/>
        </w:rPr>
        <w:t>，</w:t>
      </w:r>
      <w:r w:rsidR="00A25779" w:rsidRPr="00845A56">
        <w:rPr>
          <w:rFonts w:ascii="Times New Roman" w:eastAsia="宋体" w:hAnsi="Times New Roman"/>
          <w:sz w:val="21"/>
        </w:rPr>
        <w:t>不关联权限</w:t>
      </w:r>
      <w:r w:rsidRPr="00845A56">
        <w:rPr>
          <w:rFonts w:ascii="Times New Roman" w:eastAsia="宋体" w:hAnsi="Times New Roman" w:hint="eastAsia"/>
          <w:sz w:val="21"/>
        </w:rPr>
        <w:t>。</w:t>
      </w:r>
      <w:r w:rsidR="00A25779" w:rsidRPr="00845A56">
        <w:rPr>
          <w:rFonts w:ascii="Times New Roman" w:eastAsia="宋体" w:hAnsi="Times New Roman"/>
          <w:sz w:val="21"/>
        </w:rPr>
        <w:t>而动态角色通过特定的规则来</w:t>
      </w:r>
      <w:r w:rsidR="00A25779" w:rsidRPr="00845A56">
        <w:rPr>
          <w:rFonts w:ascii="Times New Roman" w:eastAsia="宋体" w:hAnsi="Times New Roman" w:hint="eastAsia"/>
          <w:sz w:val="21"/>
        </w:rPr>
        <w:t>动态</w:t>
      </w:r>
      <w:r w:rsidR="00A25779" w:rsidRPr="00845A56">
        <w:rPr>
          <w:rFonts w:ascii="Times New Roman" w:eastAsia="宋体" w:hAnsi="Times New Roman"/>
          <w:sz w:val="21"/>
        </w:rPr>
        <w:t>获取</w:t>
      </w:r>
      <w:r w:rsidR="00A25779" w:rsidRPr="00845A56">
        <w:rPr>
          <w:rFonts w:ascii="Times New Roman" w:eastAsia="宋体" w:hAnsi="Times New Roman" w:hint="eastAsia"/>
          <w:sz w:val="21"/>
        </w:rPr>
        <w:t>的</w:t>
      </w:r>
      <w:r w:rsidR="00A25779" w:rsidRPr="00845A56">
        <w:rPr>
          <w:rFonts w:ascii="Times New Roman" w:eastAsia="宋体" w:hAnsi="Times New Roman"/>
          <w:sz w:val="21"/>
        </w:rPr>
        <w:t>一</w:t>
      </w:r>
      <w:r w:rsidRPr="00845A56">
        <w:rPr>
          <w:rFonts w:ascii="Times New Roman" w:eastAsia="宋体" w:hAnsi="Times New Roman"/>
          <w:sz w:val="21"/>
        </w:rPr>
        <w:t>类人</w:t>
      </w:r>
      <w:r w:rsidRPr="00845A56">
        <w:rPr>
          <w:rFonts w:ascii="Times New Roman" w:eastAsia="宋体" w:hAnsi="Times New Roman" w:hint="eastAsia"/>
          <w:sz w:val="21"/>
        </w:rPr>
        <w:t>，</w:t>
      </w:r>
      <w:r w:rsidR="00E0612D" w:rsidRPr="00845A56">
        <w:rPr>
          <w:rFonts w:ascii="Times New Roman" w:eastAsia="宋体" w:hAnsi="Times New Roman" w:hint="eastAsia"/>
          <w:sz w:val="21"/>
        </w:rPr>
        <w:t>在</w:t>
      </w:r>
      <w:r w:rsidR="00E0612D" w:rsidRPr="00845A56">
        <w:rPr>
          <w:rFonts w:ascii="Times New Roman" w:eastAsia="宋体" w:hAnsi="Times New Roman"/>
          <w:sz w:val="21"/>
        </w:rPr>
        <w:t>使用时按照规则逻辑获取具体</w:t>
      </w:r>
      <w:r w:rsidR="00DE4427" w:rsidRPr="00845A56">
        <w:rPr>
          <w:rFonts w:ascii="Times New Roman" w:eastAsia="宋体" w:hAnsi="Times New Roman"/>
          <w:sz w:val="21"/>
        </w:rPr>
        <w:t>的人</w:t>
      </w:r>
      <w:r w:rsidRPr="00845A56">
        <w:rPr>
          <w:rFonts w:ascii="Times New Roman" w:eastAsia="宋体" w:hAnsi="Times New Roman" w:hint="eastAsia"/>
          <w:sz w:val="21"/>
        </w:rPr>
        <w:t>。</w:t>
      </w:r>
    </w:p>
    <w:p w:rsidR="00A07F01" w:rsidRPr="00845A56" w:rsidRDefault="00414B89" w:rsidP="009C719A">
      <w:pPr>
        <w:pStyle w:val="3"/>
      </w:pPr>
      <w:bookmarkStart w:id="7" w:name="_Toc490647839"/>
      <w:r w:rsidRPr="00845A56">
        <w:rPr>
          <w:rFonts w:hint="eastAsia"/>
        </w:rPr>
        <w:t>1</w:t>
      </w:r>
      <w:r w:rsidR="00A07F01" w:rsidRPr="00845A56">
        <w:rPr>
          <w:rFonts w:hint="eastAsia"/>
        </w:rPr>
        <w:t xml:space="preserve">.2 </w:t>
      </w:r>
      <w:r w:rsidR="00A07F01" w:rsidRPr="00845A56">
        <w:rPr>
          <w:rFonts w:hint="eastAsia"/>
        </w:rPr>
        <w:t>对象结构</w:t>
      </w:r>
      <w:bookmarkEnd w:id="7"/>
    </w:p>
    <w:p w:rsidR="00A07F01" w:rsidRPr="00845A56" w:rsidRDefault="00A07F01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ab/>
      </w:r>
      <w:r w:rsidRPr="00845A56">
        <w:rPr>
          <w:rFonts w:ascii="Times New Roman" w:eastAsia="宋体" w:hAnsi="Times New Roman"/>
          <w:sz w:val="21"/>
        </w:rPr>
        <w:t>*</w:t>
      </w:r>
      <w:r w:rsidRPr="00845A56">
        <w:rPr>
          <w:rFonts w:ascii="Times New Roman" w:eastAsia="宋体" w:hAnsi="Times New Roman" w:hint="eastAsia"/>
          <w:sz w:val="21"/>
        </w:rPr>
        <w:t>ID</w:t>
      </w:r>
      <w:r w:rsidRPr="00845A56">
        <w:rPr>
          <w:rFonts w:ascii="Times New Roman" w:eastAsia="宋体" w:hAnsi="Times New Roman" w:hint="eastAsia"/>
          <w:sz w:val="21"/>
        </w:rPr>
        <w:t>，角色名称、角色代码、</w:t>
      </w:r>
      <w:r w:rsidRPr="00845A56">
        <w:rPr>
          <w:rFonts w:ascii="Times New Roman" w:eastAsia="宋体" w:hAnsi="Times New Roman" w:hint="eastAsia"/>
          <w:sz w:val="21"/>
        </w:rPr>
        <w:t>#</w:t>
      </w:r>
      <w:r w:rsidRPr="00845A56">
        <w:rPr>
          <w:rFonts w:ascii="Times New Roman" w:eastAsia="宋体" w:hAnsi="Times New Roman" w:hint="eastAsia"/>
          <w:sz w:val="21"/>
        </w:rPr>
        <w:t>角色类型、描述，</w:t>
      </w:r>
      <w:r w:rsidRPr="00845A56">
        <w:rPr>
          <w:rFonts w:ascii="Times New Roman" w:eastAsia="宋体" w:hAnsi="Times New Roman" w:hint="eastAsia"/>
          <w:sz w:val="21"/>
        </w:rPr>
        <w:t>+@</w:t>
      </w:r>
      <w:r w:rsidRPr="00845A56">
        <w:rPr>
          <w:rFonts w:ascii="Times New Roman" w:eastAsia="宋体" w:hAnsi="Times New Roman" w:hint="eastAsia"/>
          <w:sz w:val="21"/>
        </w:rPr>
        <w:t>规则，</w:t>
      </w:r>
      <w:r w:rsidRPr="00845A56">
        <w:rPr>
          <w:rFonts w:ascii="Times New Roman" w:eastAsia="宋体" w:hAnsi="Times New Roman" w:hint="eastAsia"/>
          <w:sz w:val="21"/>
        </w:rPr>
        <w:t>+@</w:t>
      </w:r>
      <w:r w:rsidRPr="00845A56">
        <w:rPr>
          <w:rFonts w:ascii="Times New Roman" w:eastAsia="宋体" w:hAnsi="Times New Roman" w:hint="eastAsia"/>
          <w:sz w:val="21"/>
        </w:rPr>
        <w:t>权限，</w:t>
      </w:r>
      <w:r w:rsidRPr="00845A56">
        <w:rPr>
          <w:rFonts w:ascii="Times New Roman" w:eastAsia="宋体" w:hAnsi="Times New Roman" w:hint="eastAsia"/>
          <w:sz w:val="21"/>
        </w:rPr>
        <w:t>+@</w:t>
      </w:r>
      <w:r w:rsidRPr="00845A56">
        <w:rPr>
          <w:rFonts w:ascii="Times New Roman" w:eastAsia="宋体" w:hAnsi="Times New Roman" w:hint="eastAsia"/>
          <w:sz w:val="21"/>
        </w:rPr>
        <w:t>菜单，</w:t>
      </w:r>
      <w:r w:rsidR="002E1E13" w:rsidRPr="00845A56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创建人，创建时间，</w:t>
      </w:r>
      <w:r w:rsidR="002E1E13" w:rsidRPr="00845A56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/>
          <w:sz w:val="21"/>
        </w:rPr>
        <w:t>修改人，修改时间</w:t>
      </w:r>
      <w:r w:rsidRPr="00845A56">
        <w:rPr>
          <w:rFonts w:ascii="Times New Roman" w:eastAsia="宋体" w:hAnsi="Times New Roman" w:hint="eastAsia"/>
          <w:sz w:val="21"/>
        </w:rPr>
        <w:t>，</w:t>
      </w:r>
      <w:r w:rsidRPr="00845A56">
        <w:rPr>
          <w:rFonts w:ascii="Times New Roman" w:eastAsia="宋体" w:hAnsi="Times New Roman" w:hint="eastAsia"/>
          <w:sz w:val="21"/>
        </w:rPr>
        <w:t>~</w:t>
      </w:r>
      <w:r w:rsidRPr="00845A56">
        <w:rPr>
          <w:rFonts w:ascii="Times New Roman" w:eastAsia="宋体" w:hAnsi="Times New Roman" w:hint="eastAsia"/>
          <w:sz w:val="21"/>
        </w:rPr>
        <w:t>有效状态</w:t>
      </w:r>
    </w:p>
    <w:p w:rsidR="00A07F01" w:rsidRPr="00845A56" w:rsidRDefault="00414B89" w:rsidP="009C719A">
      <w:pPr>
        <w:pStyle w:val="3"/>
      </w:pPr>
      <w:bookmarkStart w:id="8" w:name="_Toc490647840"/>
      <w:r w:rsidRPr="00845A56">
        <w:rPr>
          <w:rFonts w:hint="eastAsia"/>
        </w:rPr>
        <w:lastRenderedPageBreak/>
        <w:t>1</w:t>
      </w:r>
      <w:r w:rsidR="00A07F01" w:rsidRPr="00845A56">
        <w:rPr>
          <w:rFonts w:hint="eastAsia"/>
        </w:rPr>
        <w:t xml:space="preserve">.3 </w:t>
      </w:r>
      <w:r w:rsidR="00A07F01" w:rsidRPr="00845A56">
        <w:rPr>
          <w:rFonts w:hint="eastAsia"/>
        </w:rPr>
        <w:t>属性</w:t>
      </w:r>
      <w:bookmarkEnd w:id="8"/>
    </w:p>
    <w:p w:rsidR="00A07F01" w:rsidRPr="000B35D8" w:rsidRDefault="00A07F01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/>
          <w:sz w:val="21"/>
        </w:rPr>
        <w:t>ID</w:t>
      </w:r>
      <w:r w:rsidRPr="000B35D8">
        <w:rPr>
          <w:rFonts w:ascii="Times New Roman" w:eastAsia="宋体" w:hAnsi="Times New Roman" w:hint="eastAsia"/>
          <w:sz w:val="21"/>
        </w:rPr>
        <w:t>：角色唯一编号</w:t>
      </w:r>
    </w:p>
    <w:p w:rsidR="00A07F01" w:rsidRPr="000B35D8" w:rsidRDefault="00A07F01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角色名称：</w:t>
      </w:r>
      <w:r w:rsidR="005E5B09" w:rsidRPr="000B35D8">
        <w:rPr>
          <w:rFonts w:ascii="Times New Roman" w:eastAsia="宋体" w:hAnsi="Times New Roman" w:hint="eastAsia"/>
          <w:sz w:val="21"/>
        </w:rPr>
        <w:t>角色</w:t>
      </w:r>
      <w:r w:rsidR="005E5B09" w:rsidRPr="000B35D8">
        <w:rPr>
          <w:rFonts w:ascii="Times New Roman" w:eastAsia="宋体" w:hAnsi="Times New Roman"/>
          <w:sz w:val="21"/>
        </w:rPr>
        <w:t>的中文名称</w:t>
      </w:r>
    </w:p>
    <w:p w:rsidR="00A07F01" w:rsidRPr="000B35D8" w:rsidRDefault="00040228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角色代码：</w:t>
      </w:r>
      <w:r w:rsidR="005408CB" w:rsidRPr="000B35D8">
        <w:rPr>
          <w:rFonts w:ascii="Times New Roman" w:eastAsia="宋体" w:hAnsi="Times New Roman" w:hint="eastAsia"/>
          <w:sz w:val="21"/>
        </w:rPr>
        <w:t>有英文</w:t>
      </w:r>
      <w:r w:rsidR="005408CB" w:rsidRPr="000B35D8">
        <w:rPr>
          <w:rFonts w:ascii="Times New Roman" w:eastAsia="宋体" w:hAnsi="Times New Roman"/>
          <w:sz w:val="21"/>
        </w:rPr>
        <w:t>字符</w:t>
      </w:r>
      <w:r w:rsidR="005408CB" w:rsidRPr="000B35D8">
        <w:rPr>
          <w:rFonts w:ascii="Times New Roman" w:eastAsia="宋体" w:hAnsi="Times New Roman" w:hint="eastAsia"/>
          <w:sz w:val="21"/>
        </w:rPr>
        <w:t>组成</w:t>
      </w:r>
      <w:r w:rsidR="005408CB" w:rsidRPr="000B35D8">
        <w:rPr>
          <w:rFonts w:ascii="Times New Roman" w:eastAsia="宋体" w:hAnsi="Times New Roman"/>
          <w:sz w:val="21"/>
        </w:rPr>
        <w:t>，系统</w:t>
      </w:r>
      <w:r w:rsidR="005408CB" w:rsidRPr="000B35D8">
        <w:rPr>
          <w:rFonts w:ascii="Times New Roman" w:eastAsia="宋体" w:hAnsi="Times New Roman" w:hint="eastAsia"/>
          <w:sz w:val="21"/>
        </w:rPr>
        <w:t>中</w:t>
      </w:r>
      <w:r w:rsidR="005408CB" w:rsidRPr="000B35D8">
        <w:rPr>
          <w:rFonts w:ascii="Times New Roman" w:eastAsia="宋体" w:hAnsi="Times New Roman"/>
          <w:sz w:val="21"/>
        </w:rPr>
        <w:t>唯一</w:t>
      </w:r>
    </w:p>
    <w:p w:rsidR="00A07F01" w:rsidRPr="000B35D8" w:rsidRDefault="00A07F01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角色类型</w:t>
      </w:r>
      <w:r w:rsidR="008548FC" w:rsidRPr="000B35D8">
        <w:rPr>
          <w:rFonts w:ascii="Times New Roman" w:eastAsia="宋体" w:hAnsi="Times New Roman" w:hint="eastAsia"/>
          <w:sz w:val="21"/>
        </w:rPr>
        <w:t>：</w:t>
      </w:r>
      <w:r w:rsidR="008548FC" w:rsidRPr="000B35D8">
        <w:rPr>
          <w:rFonts w:ascii="Times New Roman" w:eastAsia="宋体" w:hAnsi="Times New Roman"/>
          <w:sz w:val="21"/>
        </w:rPr>
        <w:t>字典项，系统角色</w:t>
      </w:r>
      <w:r w:rsidR="008548FC" w:rsidRPr="000B35D8">
        <w:rPr>
          <w:rFonts w:ascii="Times New Roman" w:eastAsia="宋体" w:hAnsi="Times New Roman" w:hint="eastAsia"/>
          <w:sz w:val="21"/>
        </w:rPr>
        <w:t>、</w:t>
      </w:r>
      <w:r w:rsidR="008548FC" w:rsidRPr="000B35D8">
        <w:rPr>
          <w:rFonts w:ascii="Times New Roman" w:eastAsia="宋体" w:hAnsi="Times New Roman"/>
          <w:sz w:val="21"/>
        </w:rPr>
        <w:t>业务角色和动态角色</w:t>
      </w:r>
    </w:p>
    <w:p w:rsidR="00A07F01" w:rsidRPr="000B35D8" w:rsidRDefault="00A07F01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描述</w:t>
      </w:r>
      <w:r w:rsidR="000943EA" w:rsidRPr="000B35D8">
        <w:rPr>
          <w:rFonts w:ascii="Times New Roman" w:eastAsia="宋体" w:hAnsi="Times New Roman" w:hint="eastAsia"/>
          <w:sz w:val="21"/>
        </w:rPr>
        <w:t>：</w:t>
      </w:r>
      <w:r w:rsidR="000943EA" w:rsidRPr="000B35D8">
        <w:rPr>
          <w:rFonts w:ascii="Times New Roman" w:eastAsia="宋体" w:hAnsi="Times New Roman"/>
          <w:sz w:val="21"/>
        </w:rPr>
        <w:t>角色的描述</w:t>
      </w:r>
    </w:p>
    <w:p w:rsidR="00A07F01" w:rsidRPr="000B35D8" w:rsidRDefault="00A07F01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规则：角色具有的规则</w:t>
      </w:r>
    </w:p>
    <w:p w:rsidR="00A07F01" w:rsidRPr="000B35D8" w:rsidRDefault="00A07F01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权限：角色具有的</w:t>
      </w:r>
      <w:r w:rsidR="00D3368A" w:rsidRPr="000B35D8">
        <w:rPr>
          <w:rFonts w:ascii="Times New Roman" w:eastAsia="宋体" w:hAnsi="Times New Roman" w:hint="eastAsia"/>
          <w:sz w:val="21"/>
        </w:rPr>
        <w:t>功能</w:t>
      </w:r>
      <w:r w:rsidRPr="000B35D8">
        <w:rPr>
          <w:rFonts w:ascii="Times New Roman" w:eastAsia="宋体" w:hAnsi="Times New Roman" w:hint="eastAsia"/>
          <w:sz w:val="21"/>
        </w:rPr>
        <w:t>权限</w:t>
      </w:r>
    </w:p>
    <w:p w:rsidR="002B435A" w:rsidRPr="000B35D8" w:rsidRDefault="009B373D" w:rsidP="006114F9">
      <w:pPr>
        <w:pStyle w:val="a7"/>
        <w:numPr>
          <w:ilvl w:val="0"/>
          <w:numId w:val="1"/>
        </w:numPr>
        <w:ind w:firstLineChars="0"/>
        <w:rPr>
          <w:rFonts w:ascii="Times New Roman" w:eastAsia="宋体" w:hAnsi="Times New Roman"/>
          <w:sz w:val="21"/>
        </w:rPr>
      </w:pPr>
      <w:r w:rsidRPr="000B35D8">
        <w:rPr>
          <w:rFonts w:ascii="Times New Roman" w:eastAsia="宋体" w:hAnsi="Times New Roman" w:hint="eastAsia"/>
          <w:sz w:val="21"/>
        </w:rPr>
        <w:t>菜单：角色可以访问</w:t>
      </w:r>
      <w:r w:rsidR="00A07F01" w:rsidRPr="000B35D8">
        <w:rPr>
          <w:rFonts w:ascii="Times New Roman" w:eastAsia="宋体" w:hAnsi="Times New Roman" w:hint="eastAsia"/>
          <w:sz w:val="21"/>
        </w:rPr>
        <w:t>的菜单</w:t>
      </w:r>
    </w:p>
    <w:p w:rsidR="00244651" w:rsidRPr="00845A56" w:rsidRDefault="00737975" w:rsidP="009C719A">
      <w:pPr>
        <w:pStyle w:val="2"/>
      </w:pPr>
      <w:bookmarkStart w:id="9" w:name="_Toc490647841"/>
      <w:r w:rsidRPr="00845A56">
        <w:rPr>
          <w:rFonts w:hint="eastAsia"/>
        </w:rPr>
        <w:t>2</w:t>
      </w:r>
      <w:r w:rsidR="00244651" w:rsidRPr="00845A56">
        <w:rPr>
          <w:rFonts w:hint="eastAsia"/>
        </w:rPr>
        <w:t>、功能权限</w:t>
      </w:r>
      <w:bookmarkEnd w:id="9"/>
    </w:p>
    <w:p w:rsidR="00244651" w:rsidRPr="00845A56" w:rsidRDefault="00313537" w:rsidP="009C719A">
      <w:pPr>
        <w:pStyle w:val="3"/>
      </w:pPr>
      <w:bookmarkStart w:id="10" w:name="_Toc490647842"/>
      <w:r w:rsidRPr="00845A56">
        <w:rPr>
          <w:rFonts w:hint="eastAsia"/>
        </w:rPr>
        <w:t>2</w:t>
      </w:r>
      <w:r w:rsidR="00244651" w:rsidRPr="00845A56">
        <w:rPr>
          <w:rFonts w:hint="eastAsia"/>
        </w:rPr>
        <w:t xml:space="preserve">.1 </w:t>
      </w:r>
      <w:r w:rsidR="00244651" w:rsidRPr="00845A56">
        <w:rPr>
          <w:rFonts w:hint="eastAsia"/>
        </w:rPr>
        <w:t>概念</w:t>
      </w:r>
      <w:bookmarkEnd w:id="10"/>
    </w:p>
    <w:p w:rsidR="00244651" w:rsidRPr="00845A56" w:rsidRDefault="00244651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ab/>
      </w:r>
      <w:r w:rsidR="00E13C15" w:rsidRPr="00845A56">
        <w:rPr>
          <w:rFonts w:ascii="Times New Roman" w:eastAsia="宋体" w:hAnsi="Times New Roman" w:hint="eastAsia"/>
          <w:sz w:val="21"/>
        </w:rPr>
        <w:t>描述</w:t>
      </w:r>
      <w:r w:rsidR="00E13C15" w:rsidRPr="00845A56">
        <w:rPr>
          <w:rFonts w:ascii="Times New Roman" w:eastAsia="宋体" w:hAnsi="Times New Roman"/>
          <w:sz w:val="21"/>
        </w:rPr>
        <w:t>页面可操作的具体功能点</w:t>
      </w:r>
      <w:r w:rsidR="00C977CB" w:rsidRPr="00845A56">
        <w:rPr>
          <w:rFonts w:ascii="Times New Roman" w:eastAsia="宋体" w:hAnsi="Times New Roman" w:hint="eastAsia"/>
          <w:sz w:val="21"/>
        </w:rPr>
        <w:t>。</w:t>
      </w:r>
      <w:r w:rsidR="00F2342E">
        <w:rPr>
          <w:rFonts w:ascii="Times New Roman" w:eastAsia="宋体" w:hAnsi="Times New Roman" w:hint="eastAsia"/>
          <w:sz w:val="21"/>
        </w:rPr>
        <w:t>分为</w:t>
      </w:r>
      <w:r w:rsidR="00F2342E">
        <w:rPr>
          <w:rFonts w:ascii="Times New Roman" w:eastAsia="宋体" w:hAnsi="Times New Roman"/>
          <w:sz w:val="21"/>
        </w:rPr>
        <w:t>系统功能权限和个性功能权限</w:t>
      </w:r>
      <w:r w:rsidR="00F2342E">
        <w:rPr>
          <w:rFonts w:ascii="Times New Roman" w:eastAsia="宋体" w:hAnsi="Times New Roman" w:hint="eastAsia"/>
          <w:sz w:val="21"/>
        </w:rPr>
        <w:t>。</w:t>
      </w:r>
      <w:r w:rsidR="00F2342E">
        <w:rPr>
          <w:rFonts w:ascii="Times New Roman" w:eastAsia="宋体" w:hAnsi="Times New Roman"/>
          <w:sz w:val="21"/>
        </w:rPr>
        <w:t>系统</w:t>
      </w:r>
      <w:r w:rsidR="00F2342E">
        <w:rPr>
          <w:rFonts w:ascii="Times New Roman" w:eastAsia="宋体" w:hAnsi="Times New Roman" w:hint="eastAsia"/>
          <w:sz w:val="21"/>
        </w:rPr>
        <w:t>功能权限是对系统</w:t>
      </w:r>
      <w:r w:rsidR="00F2342E">
        <w:rPr>
          <w:rFonts w:ascii="Times New Roman" w:eastAsia="宋体" w:hAnsi="Times New Roman"/>
          <w:sz w:val="21"/>
        </w:rPr>
        <w:t>中功能权限的总结</w:t>
      </w:r>
      <w:r w:rsidR="00F2342E">
        <w:rPr>
          <w:rFonts w:ascii="Times New Roman" w:eastAsia="宋体" w:hAnsi="Times New Roman" w:hint="eastAsia"/>
          <w:sz w:val="21"/>
        </w:rPr>
        <w:t>，比如</w:t>
      </w:r>
      <w:r w:rsidR="00F2342E">
        <w:rPr>
          <w:rFonts w:ascii="Times New Roman" w:eastAsia="宋体" w:hAnsi="Times New Roman"/>
          <w:sz w:val="21"/>
        </w:rPr>
        <w:t>“</w:t>
      </w:r>
      <w:r w:rsidR="00F2342E">
        <w:rPr>
          <w:rFonts w:ascii="Times New Roman" w:eastAsia="宋体" w:hAnsi="Times New Roman" w:hint="eastAsia"/>
          <w:sz w:val="21"/>
        </w:rPr>
        <w:t>新增</w:t>
      </w:r>
      <w:r w:rsidR="00F2342E">
        <w:rPr>
          <w:rFonts w:ascii="Times New Roman" w:eastAsia="宋体" w:hAnsi="Times New Roman"/>
          <w:sz w:val="21"/>
        </w:rPr>
        <w:t>”</w:t>
      </w:r>
      <w:r w:rsidR="00F2342E">
        <w:rPr>
          <w:rFonts w:ascii="Times New Roman" w:eastAsia="宋体" w:hAnsi="Times New Roman" w:hint="eastAsia"/>
          <w:sz w:val="21"/>
        </w:rPr>
        <w:t>、</w:t>
      </w:r>
      <w:r w:rsidR="00F2342E">
        <w:rPr>
          <w:rFonts w:ascii="Times New Roman" w:eastAsia="宋体" w:hAnsi="Times New Roman"/>
          <w:sz w:val="21"/>
        </w:rPr>
        <w:t>“</w:t>
      </w:r>
      <w:r w:rsidR="00F2342E">
        <w:rPr>
          <w:rFonts w:ascii="Times New Roman" w:eastAsia="宋体" w:hAnsi="Times New Roman" w:hint="eastAsia"/>
          <w:sz w:val="21"/>
        </w:rPr>
        <w:t>修改</w:t>
      </w:r>
      <w:r w:rsidR="00F2342E">
        <w:rPr>
          <w:rFonts w:ascii="Times New Roman" w:eastAsia="宋体" w:hAnsi="Times New Roman"/>
          <w:sz w:val="21"/>
        </w:rPr>
        <w:t>”</w:t>
      </w:r>
      <w:r w:rsidR="00F2342E">
        <w:rPr>
          <w:rFonts w:ascii="Times New Roman" w:eastAsia="宋体" w:hAnsi="Times New Roman" w:hint="eastAsia"/>
          <w:sz w:val="21"/>
        </w:rPr>
        <w:t>、</w:t>
      </w:r>
      <w:r w:rsidR="00F2342E">
        <w:rPr>
          <w:rFonts w:ascii="Times New Roman" w:eastAsia="宋体" w:hAnsi="Times New Roman"/>
          <w:sz w:val="21"/>
        </w:rPr>
        <w:t>“</w:t>
      </w:r>
      <w:r w:rsidR="00F2342E">
        <w:rPr>
          <w:rFonts w:ascii="Times New Roman" w:eastAsia="宋体" w:hAnsi="Times New Roman" w:hint="eastAsia"/>
          <w:sz w:val="21"/>
        </w:rPr>
        <w:t>删除</w:t>
      </w:r>
      <w:r w:rsidR="00F2342E">
        <w:rPr>
          <w:rFonts w:ascii="Times New Roman" w:eastAsia="宋体" w:hAnsi="Times New Roman"/>
          <w:sz w:val="21"/>
        </w:rPr>
        <w:t>”</w:t>
      </w:r>
      <w:r w:rsidR="00F2342E">
        <w:rPr>
          <w:rFonts w:ascii="Times New Roman" w:eastAsia="宋体" w:hAnsi="Times New Roman" w:hint="eastAsia"/>
          <w:sz w:val="21"/>
        </w:rPr>
        <w:t>等</w:t>
      </w:r>
      <w:r w:rsidR="00F2342E">
        <w:rPr>
          <w:rFonts w:ascii="Times New Roman" w:eastAsia="宋体" w:hAnsi="Times New Roman"/>
          <w:sz w:val="21"/>
        </w:rPr>
        <w:t>功能，可进行</w:t>
      </w:r>
      <w:r w:rsidR="00F2342E">
        <w:rPr>
          <w:rFonts w:ascii="Times New Roman" w:eastAsia="宋体" w:hAnsi="Times New Roman" w:hint="eastAsia"/>
          <w:sz w:val="21"/>
        </w:rPr>
        <w:t>复用</w:t>
      </w:r>
      <w:r w:rsidR="00F2342E">
        <w:rPr>
          <w:rFonts w:ascii="Times New Roman" w:eastAsia="宋体" w:hAnsi="Times New Roman"/>
          <w:sz w:val="21"/>
        </w:rPr>
        <w:t>。</w:t>
      </w:r>
      <w:r w:rsidR="007A2112">
        <w:rPr>
          <w:rFonts w:ascii="Times New Roman" w:eastAsia="宋体" w:hAnsi="Times New Roman" w:hint="eastAsia"/>
          <w:sz w:val="21"/>
        </w:rPr>
        <w:t>个性功能</w:t>
      </w:r>
      <w:r w:rsidR="007A2112">
        <w:rPr>
          <w:rFonts w:ascii="Times New Roman" w:eastAsia="宋体" w:hAnsi="Times New Roman"/>
          <w:sz w:val="21"/>
        </w:rPr>
        <w:t>权限</w:t>
      </w:r>
      <w:r w:rsidR="007A2112">
        <w:rPr>
          <w:rFonts w:ascii="Times New Roman" w:eastAsia="宋体" w:hAnsi="Times New Roman" w:hint="eastAsia"/>
          <w:sz w:val="21"/>
        </w:rPr>
        <w:t>是属于</w:t>
      </w:r>
      <w:r w:rsidR="007A2112">
        <w:rPr>
          <w:rFonts w:ascii="Times New Roman" w:eastAsia="宋体" w:hAnsi="Times New Roman"/>
          <w:sz w:val="21"/>
        </w:rPr>
        <w:t>配置的页面，是它独有的。</w:t>
      </w:r>
    </w:p>
    <w:p w:rsidR="00244651" w:rsidRPr="00845A56" w:rsidRDefault="00313537" w:rsidP="009C719A">
      <w:pPr>
        <w:pStyle w:val="3"/>
      </w:pPr>
      <w:bookmarkStart w:id="11" w:name="_Toc490647843"/>
      <w:r w:rsidRPr="00845A56">
        <w:rPr>
          <w:rFonts w:hint="eastAsia"/>
        </w:rPr>
        <w:t>2</w:t>
      </w:r>
      <w:r w:rsidR="00244651" w:rsidRPr="00845A56">
        <w:rPr>
          <w:rFonts w:hint="eastAsia"/>
        </w:rPr>
        <w:t xml:space="preserve">.2 </w:t>
      </w:r>
      <w:r w:rsidR="00244651" w:rsidRPr="00845A56">
        <w:rPr>
          <w:rFonts w:hint="eastAsia"/>
        </w:rPr>
        <w:t>对象结构</w:t>
      </w:r>
      <w:bookmarkEnd w:id="11"/>
    </w:p>
    <w:p w:rsidR="00244651" w:rsidRPr="00845A56" w:rsidRDefault="00244651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 xml:space="preserve"> </w:t>
      </w:r>
      <w:r w:rsidRPr="00845A56">
        <w:rPr>
          <w:rFonts w:ascii="Times New Roman" w:eastAsia="宋体" w:hAnsi="Times New Roman" w:hint="eastAsia"/>
          <w:sz w:val="21"/>
        </w:rPr>
        <w:tab/>
      </w:r>
      <w:r w:rsidRPr="00845A56">
        <w:rPr>
          <w:rFonts w:ascii="Times New Roman" w:eastAsia="宋体" w:hAnsi="Times New Roman"/>
          <w:sz w:val="21"/>
        </w:rPr>
        <w:t>*</w:t>
      </w:r>
      <w:r w:rsidRPr="00845A56">
        <w:rPr>
          <w:rFonts w:ascii="Times New Roman" w:eastAsia="宋体" w:hAnsi="Times New Roman" w:hint="eastAsia"/>
          <w:sz w:val="21"/>
        </w:rPr>
        <w:t>ID</w:t>
      </w:r>
      <w:r w:rsidRPr="00845A56">
        <w:rPr>
          <w:rFonts w:ascii="Times New Roman" w:eastAsia="宋体" w:hAnsi="Times New Roman" w:hint="eastAsia"/>
          <w:sz w:val="21"/>
        </w:rPr>
        <w:t>，权限名称，权限代码，描述，</w:t>
      </w:r>
      <w:r w:rsidR="00494F1D" w:rsidRPr="00845A56">
        <w:rPr>
          <w:rFonts w:ascii="Times New Roman" w:eastAsia="宋体" w:hAnsi="Times New Roman" w:hint="eastAsia"/>
          <w:sz w:val="21"/>
        </w:rPr>
        <w:t>#</w:t>
      </w:r>
      <w:r w:rsidRPr="00845A56">
        <w:rPr>
          <w:rFonts w:ascii="Times New Roman" w:eastAsia="宋体" w:hAnsi="Times New Roman" w:hint="eastAsia"/>
          <w:sz w:val="21"/>
        </w:rPr>
        <w:t>权限类型，</w:t>
      </w:r>
      <w:r w:rsidR="00191233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创建人，创建时间，</w:t>
      </w:r>
      <w:r w:rsidR="00191233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修改人，修改时间，</w:t>
      </w:r>
      <w:r w:rsidRPr="00845A56">
        <w:rPr>
          <w:rFonts w:ascii="Times New Roman" w:eastAsia="宋体" w:hAnsi="Times New Roman" w:hint="eastAsia"/>
          <w:sz w:val="21"/>
        </w:rPr>
        <w:t>~</w:t>
      </w:r>
      <w:r w:rsidRPr="00845A56">
        <w:rPr>
          <w:rFonts w:ascii="Times New Roman" w:eastAsia="宋体" w:hAnsi="Times New Roman" w:hint="eastAsia"/>
          <w:sz w:val="21"/>
        </w:rPr>
        <w:t>有效状态</w:t>
      </w:r>
    </w:p>
    <w:p w:rsidR="00244651" w:rsidRPr="00845A56" w:rsidRDefault="00313537" w:rsidP="009C719A">
      <w:pPr>
        <w:pStyle w:val="3"/>
      </w:pPr>
      <w:bookmarkStart w:id="12" w:name="_Toc490647844"/>
      <w:r w:rsidRPr="00845A56">
        <w:rPr>
          <w:rFonts w:hint="eastAsia"/>
        </w:rPr>
        <w:t>2</w:t>
      </w:r>
      <w:r w:rsidR="00244651" w:rsidRPr="00845A56">
        <w:rPr>
          <w:rFonts w:hint="eastAsia"/>
        </w:rPr>
        <w:t xml:space="preserve">.3 </w:t>
      </w:r>
      <w:r w:rsidR="00244651" w:rsidRPr="00845A56">
        <w:rPr>
          <w:rFonts w:hint="eastAsia"/>
        </w:rPr>
        <w:t>属性</w:t>
      </w:r>
      <w:bookmarkEnd w:id="12"/>
    </w:p>
    <w:p w:rsidR="00244651" w:rsidRPr="005E2420" w:rsidRDefault="00244651" w:rsidP="006114F9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/>
          <w:sz w:val="21"/>
        </w:rPr>
      </w:pPr>
      <w:r w:rsidRPr="005E2420">
        <w:rPr>
          <w:rFonts w:ascii="Times New Roman" w:eastAsia="宋体" w:hAnsi="Times New Roman" w:hint="eastAsia"/>
          <w:sz w:val="21"/>
        </w:rPr>
        <w:t>ID</w:t>
      </w:r>
    </w:p>
    <w:p w:rsidR="00244651" w:rsidRPr="005E2420" w:rsidRDefault="00244651" w:rsidP="006114F9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/>
          <w:sz w:val="21"/>
        </w:rPr>
      </w:pPr>
      <w:r w:rsidRPr="005E2420">
        <w:rPr>
          <w:rFonts w:ascii="Times New Roman" w:eastAsia="宋体" w:hAnsi="Times New Roman" w:hint="eastAsia"/>
          <w:sz w:val="21"/>
        </w:rPr>
        <w:t>权限名称</w:t>
      </w:r>
    </w:p>
    <w:p w:rsidR="00244651" w:rsidRPr="005E2420" w:rsidRDefault="00244651" w:rsidP="006114F9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/>
          <w:sz w:val="21"/>
        </w:rPr>
      </w:pPr>
      <w:r w:rsidRPr="005E2420">
        <w:rPr>
          <w:rFonts w:ascii="Times New Roman" w:eastAsia="宋体" w:hAnsi="Times New Roman" w:hint="eastAsia"/>
          <w:sz w:val="21"/>
        </w:rPr>
        <w:t>权限代码</w:t>
      </w:r>
    </w:p>
    <w:p w:rsidR="00244651" w:rsidRPr="005E2420" w:rsidRDefault="00244651" w:rsidP="006114F9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/>
          <w:sz w:val="21"/>
        </w:rPr>
      </w:pPr>
      <w:r w:rsidRPr="005E2420">
        <w:rPr>
          <w:rFonts w:ascii="Times New Roman" w:eastAsia="宋体" w:hAnsi="Times New Roman" w:hint="eastAsia"/>
          <w:sz w:val="21"/>
        </w:rPr>
        <w:t>描述</w:t>
      </w:r>
    </w:p>
    <w:p w:rsidR="00244651" w:rsidRPr="005E2420" w:rsidRDefault="00244651" w:rsidP="006114F9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/>
          <w:sz w:val="21"/>
        </w:rPr>
      </w:pPr>
      <w:r w:rsidRPr="005E2420">
        <w:rPr>
          <w:rFonts w:ascii="Times New Roman" w:eastAsia="宋体" w:hAnsi="Times New Roman" w:hint="eastAsia"/>
          <w:sz w:val="21"/>
        </w:rPr>
        <w:t>权限类型</w:t>
      </w:r>
      <w:r w:rsidR="007F4CC8">
        <w:rPr>
          <w:rFonts w:ascii="Times New Roman" w:eastAsia="宋体" w:hAnsi="Times New Roman" w:hint="eastAsia"/>
          <w:sz w:val="21"/>
        </w:rPr>
        <w:t>：系统功能</w:t>
      </w:r>
      <w:r w:rsidR="007F4CC8">
        <w:rPr>
          <w:rFonts w:ascii="Times New Roman" w:eastAsia="宋体" w:hAnsi="Times New Roman"/>
          <w:sz w:val="21"/>
        </w:rPr>
        <w:t>权限和个性功能权限</w:t>
      </w:r>
    </w:p>
    <w:p w:rsidR="00115AB7" w:rsidRPr="00845A56" w:rsidRDefault="00733715" w:rsidP="009C719A">
      <w:pPr>
        <w:pStyle w:val="2"/>
      </w:pPr>
      <w:bookmarkStart w:id="13" w:name="_Toc490647845"/>
      <w:r w:rsidRPr="00845A56">
        <w:rPr>
          <w:rFonts w:hint="eastAsia"/>
        </w:rPr>
        <w:lastRenderedPageBreak/>
        <w:t>3</w:t>
      </w:r>
      <w:r w:rsidR="00115AB7" w:rsidRPr="00845A56">
        <w:rPr>
          <w:rFonts w:hint="eastAsia"/>
        </w:rPr>
        <w:t>、菜单</w:t>
      </w:r>
      <w:bookmarkEnd w:id="13"/>
    </w:p>
    <w:p w:rsidR="00115AB7" w:rsidRPr="00845A56" w:rsidRDefault="00733715" w:rsidP="009C719A">
      <w:pPr>
        <w:pStyle w:val="3"/>
      </w:pPr>
      <w:bookmarkStart w:id="14" w:name="_Toc490647846"/>
      <w:r w:rsidRPr="00845A56">
        <w:rPr>
          <w:rFonts w:hint="eastAsia"/>
        </w:rPr>
        <w:t>3</w:t>
      </w:r>
      <w:r w:rsidR="00115AB7" w:rsidRPr="00845A56">
        <w:rPr>
          <w:rFonts w:hint="eastAsia"/>
        </w:rPr>
        <w:t xml:space="preserve">.1 </w:t>
      </w:r>
      <w:r w:rsidR="00115AB7" w:rsidRPr="00845A56">
        <w:rPr>
          <w:rFonts w:hint="eastAsia"/>
        </w:rPr>
        <w:t>概念</w:t>
      </w:r>
      <w:bookmarkEnd w:id="14"/>
    </w:p>
    <w:p w:rsidR="00115AB7" w:rsidRPr="00845A56" w:rsidRDefault="00115AB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ab/>
      </w:r>
      <w:r w:rsidRPr="00845A56">
        <w:rPr>
          <w:rFonts w:ascii="Times New Roman" w:eastAsia="宋体" w:hAnsi="Times New Roman" w:hint="eastAsia"/>
          <w:sz w:val="21"/>
        </w:rPr>
        <w:t>菜单</w:t>
      </w:r>
      <w:r w:rsidR="00684A8D" w:rsidRPr="00845A56">
        <w:rPr>
          <w:rFonts w:ascii="Times New Roman" w:eastAsia="宋体" w:hAnsi="Times New Roman" w:hint="eastAsia"/>
          <w:sz w:val="21"/>
        </w:rPr>
        <w:t>组织</w:t>
      </w:r>
      <w:r w:rsidR="00684A8D" w:rsidRPr="00845A56">
        <w:rPr>
          <w:rFonts w:ascii="Times New Roman" w:eastAsia="宋体" w:hAnsi="Times New Roman"/>
          <w:sz w:val="21"/>
        </w:rPr>
        <w:t>页面的访问控制</w:t>
      </w:r>
      <w:r w:rsidR="00C87275" w:rsidRPr="00845A56">
        <w:rPr>
          <w:rFonts w:ascii="Times New Roman" w:eastAsia="宋体" w:hAnsi="Times New Roman"/>
          <w:sz w:val="21"/>
        </w:rPr>
        <w:t>，</w:t>
      </w:r>
      <w:r w:rsidR="00C87275" w:rsidRPr="00845A56">
        <w:rPr>
          <w:rFonts w:ascii="Times New Roman" w:eastAsia="宋体" w:hAnsi="Times New Roman" w:hint="eastAsia"/>
          <w:sz w:val="21"/>
        </w:rPr>
        <w:t>是对用户操作的精炼。</w:t>
      </w:r>
    </w:p>
    <w:p w:rsidR="00115AB7" w:rsidRPr="00845A56" w:rsidRDefault="00733715" w:rsidP="009C719A">
      <w:pPr>
        <w:pStyle w:val="3"/>
      </w:pPr>
      <w:bookmarkStart w:id="15" w:name="_Toc490647847"/>
      <w:r w:rsidRPr="00845A56">
        <w:rPr>
          <w:rFonts w:hint="eastAsia"/>
        </w:rPr>
        <w:t>3</w:t>
      </w:r>
      <w:r w:rsidR="00115AB7" w:rsidRPr="00845A56">
        <w:rPr>
          <w:rFonts w:hint="eastAsia"/>
        </w:rPr>
        <w:t xml:space="preserve">.2 </w:t>
      </w:r>
      <w:r w:rsidR="00115AB7" w:rsidRPr="00845A56">
        <w:rPr>
          <w:rFonts w:hint="eastAsia"/>
        </w:rPr>
        <w:t>对象结构</w:t>
      </w:r>
      <w:bookmarkEnd w:id="15"/>
    </w:p>
    <w:p w:rsidR="00115AB7" w:rsidRPr="00845A56" w:rsidRDefault="00115AB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ab/>
      </w:r>
      <w:r w:rsidRPr="00845A56">
        <w:rPr>
          <w:rFonts w:ascii="Times New Roman" w:eastAsia="宋体" w:hAnsi="Times New Roman"/>
          <w:sz w:val="21"/>
        </w:rPr>
        <w:t>*</w:t>
      </w:r>
      <w:r w:rsidRPr="00845A56">
        <w:rPr>
          <w:rFonts w:ascii="Times New Roman" w:eastAsia="宋体" w:hAnsi="Times New Roman" w:hint="eastAsia"/>
          <w:sz w:val="21"/>
        </w:rPr>
        <w:t>ID</w:t>
      </w:r>
      <w:r w:rsidR="00D56743">
        <w:rPr>
          <w:rFonts w:ascii="Times New Roman" w:eastAsia="宋体" w:hAnsi="Times New Roman" w:hint="eastAsia"/>
          <w:sz w:val="21"/>
        </w:rPr>
        <w:t>，菜单名称，菜单编码，菜单图标，上级</w:t>
      </w:r>
      <w:r w:rsidRPr="00845A56">
        <w:rPr>
          <w:rFonts w:ascii="Times New Roman" w:eastAsia="宋体" w:hAnsi="Times New Roman" w:hint="eastAsia"/>
          <w:sz w:val="21"/>
        </w:rPr>
        <w:t>菜单，</w:t>
      </w:r>
      <w:r w:rsidR="003023ED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页面，排序号，</w:t>
      </w:r>
      <w:r w:rsidR="003023ED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创建人，创建时间，</w:t>
      </w:r>
      <w:r w:rsidR="003023ED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修改人，修改时间，</w:t>
      </w:r>
      <w:r w:rsidRPr="00845A56">
        <w:rPr>
          <w:rFonts w:ascii="Times New Roman" w:eastAsia="宋体" w:hAnsi="Times New Roman" w:hint="eastAsia"/>
          <w:sz w:val="21"/>
        </w:rPr>
        <w:t>~</w:t>
      </w:r>
      <w:r w:rsidRPr="00845A56">
        <w:rPr>
          <w:rFonts w:ascii="Times New Roman" w:eastAsia="宋体" w:hAnsi="Times New Roman" w:hint="eastAsia"/>
          <w:sz w:val="21"/>
        </w:rPr>
        <w:t>有效状态</w:t>
      </w:r>
    </w:p>
    <w:p w:rsidR="00115AB7" w:rsidRPr="00845A56" w:rsidRDefault="00733715" w:rsidP="009C719A">
      <w:pPr>
        <w:pStyle w:val="3"/>
      </w:pPr>
      <w:bookmarkStart w:id="16" w:name="_Toc490647848"/>
      <w:r w:rsidRPr="00845A56">
        <w:rPr>
          <w:rFonts w:hint="eastAsia"/>
        </w:rPr>
        <w:t>3</w:t>
      </w:r>
      <w:r w:rsidR="00115AB7" w:rsidRPr="00845A56">
        <w:rPr>
          <w:rFonts w:hint="eastAsia"/>
        </w:rPr>
        <w:t xml:space="preserve">.3 </w:t>
      </w:r>
      <w:r w:rsidR="00115AB7" w:rsidRPr="00845A56">
        <w:rPr>
          <w:rFonts w:hint="eastAsia"/>
        </w:rPr>
        <w:t>属性</w:t>
      </w:r>
      <w:bookmarkEnd w:id="16"/>
    </w:p>
    <w:p w:rsidR="00115AB7" w:rsidRPr="002A59BF" w:rsidRDefault="00115AB7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 w:rsidRPr="002A59BF">
        <w:rPr>
          <w:rFonts w:ascii="Times New Roman" w:eastAsia="宋体" w:hAnsi="Times New Roman" w:hint="eastAsia"/>
          <w:sz w:val="21"/>
        </w:rPr>
        <w:t>ID</w:t>
      </w:r>
    </w:p>
    <w:p w:rsidR="00115AB7" w:rsidRPr="002A59BF" w:rsidRDefault="00115AB7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 w:rsidRPr="002A59BF">
        <w:rPr>
          <w:rFonts w:ascii="Times New Roman" w:eastAsia="宋体" w:hAnsi="Times New Roman" w:hint="eastAsia"/>
          <w:sz w:val="21"/>
        </w:rPr>
        <w:t>菜单名称</w:t>
      </w:r>
    </w:p>
    <w:p w:rsidR="00115AB7" w:rsidRPr="002A59BF" w:rsidRDefault="00115AB7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 w:rsidRPr="002A59BF">
        <w:rPr>
          <w:rFonts w:ascii="Times New Roman" w:eastAsia="宋体" w:hAnsi="Times New Roman" w:hint="eastAsia"/>
          <w:sz w:val="21"/>
        </w:rPr>
        <w:t>菜单编码</w:t>
      </w:r>
    </w:p>
    <w:p w:rsidR="00115AB7" w:rsidRPr="002A59BF" w:rsidRDefault="00115AB7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 w:rsidRPr="002A59BF">
        <w:rPr>
          <w:rFonts w:ascii="Times New Roman" w:eastAsia="宋体" w:hAnsi="Times New Roman" w:hint="eastAsia"/>
          <w:sz w:val="21"/>
        </w:rPr>
        <w:t>菜单图标</w:t>
      </w:r>
    </w:p>
    <w:p w:rsidR="00115AB7" w:rsidRPr="002A59BF" w:rsidRDefault="00D56743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>
        <w:rPr>
          <w:rFonts w:ascii="Times New Roman" w:eastAsia="宋体" w:hAnsi="Times New Roman" w:hint="eastAsia"/>
          <w:sz w:val="21"/>
        </w:rPr>
        <w:t>上级</w:t>
      </w:r>
      <w:r w:rsidR="00115AB7" w:rsidRPr="002A59BF">
        <w:rPr>
          <w:rFonts w:ascii="Times New Roman" w:eastAsia="宋体" w:hAnsi="Times New Roman" w:hint="eastAsia"/>
          <w:sz w:val="21"/>
        </w:rPr>
        <w:t>菜单</w:t>
      </w:r>
    </w:p>
    <w:p w:rsidR="00115AB7" w:rsidRPr="002A59BF" w:rsidRDefault="00115AB7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 w:rsidRPr="002A59BF">
        <w:rPr>
          <w:rFonts w:ascii="Times New Roman" w:eastAsia="宋体" w:hAnsi="Times New Roman" w:hint="eastAsia"/>
          <w:sz w:val="21"/>
        </w:rPr>
        <w:t>页面</w:t>
      </w:r>
      <w:r w:rsidR="00F41991">
        <w:rPr>
          <w:rFonts w:ascii="Times New Roman" w:eastAsia="宋体" w:hAnsi="Times New Roman" w:hint="eastAsia"/>
          <w:sz w:val="21"/>
        </w:rPr>
        <w:t>：</w:t>
      </w:r>
      <w:r w:rsidR="00F41991">
        <w:rPr>
          <w:rFonts w:ascii="Times New Roman" w:eastAsia="宋体" w:hAnsi="Times New Roman"/>
          <w:sz w:val="21"/>
        </w:rPr>
        <w:t>菜单</w:t>
      </w:r>
      <w:r w:rsidR="00F41991">
        <w:rPr>
          <w:rFonts w:ascii="Times New Roman" w:eastAsia="宋体" w:hAnsi="Times New Roman" w:hint="eastAsia"/>
          <w:sz w:val="21"/>
        </w:rPr>
        <w:t>关联</w:t>
      </w:r>
      <w:r w:rsidR="00F41991">
        <w:rPr>
          <w:rFonts w:ascii="Times New Roman" w:eastAsia="宋体" w:hAnsi="Times New Roman"/>
          <w:sz w:val="21"/>
        </w:rPr>
        <w:t>的页面，点击</w:t>
      </w:r>
      <w:r w:rsidR="00F41991">
        <w:rPr>
          <w:rFonts w:ascii="Times New Roman" w:eastAsia="宋体" w:hAnsi="Times New Roman" w:hint="eastAsia"/>
          <w:sz w:val="21"/>
        </w:rPr>
        <w:t>跳转</w:t>
      </w:r>
      <w:r w:rsidR="00607E58">
        <w:rPr>
          <w:rFonts w:ascii="Times New Roman" w:eastAsia="宋体" w:hAnsi="Times New Roman" w:hint="eastAsia"/>
          <w:sz w:val="21"/>
        </w:rPr>
        <w:t>至</w:t>
      </w:r>
      <w:r w:rsidR="00607E58">
        <w:rPr>
          <w:rFonts w:ascii="Times New Roman" w:eastAsia="宋体" w:hAnsi="Times New Roman"/>
          <w:sz w:val="21"/>
        </w:rPr>
        <w:t>相应的页面</w:t>
      </w:r>
    </w:p>
    <w:p w:rsidR="00623C7E" w:rsidRPr="002A59BF" w:rsidRDefault="00115AB7" w:rsidP="006114F9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/>
          <w:sz w:val="21"/>
        </w:rPr>
      </w:pPr>
      <w:r w:rsidRPr="002A59BF">
        <w:rPr>
          <w:rFonts w:ascii="Times New Roman" w:eastAsia="宋体" w:hAnsi="Times New Roman" w:hint="eastAsia"/>
          <w:sz w:val="21"/>
        </w:rPr>
        <w:t>排序号</w:t>
      </w:r>
      <w:r w:rsidR="00D9698F">
        <w:rPr>
          <w:rFonts w:ascii="Times New Roman" w:eastAsia="宋体" w:hAnsi="Times New Roman" w:hint="eastAsia"/>
          <w:sz w:val="21"/>
        </w:rPr>
        <w:t>：</w:t>
      </w:r>
      <w:r w:rsidR="00D9698F">
        <w:rPr>
          <w:rFonts w:ascii="Times New Roman" w:eastAsia="宋体" w:hAnsi="Times New Roman"/>
          <w:sz w:val="21"/>
        </w:rPr>
        <w:t>在</w:t>
      </w:r>
      <w:r w:rsidR="00D9698F">
        <w:rPr>
          <w:rFonts w:ascii="Times New Roman" w:eastAsia="宋体" w:hAnsi="Times New Roman" w:hint="eastAsia"/>
          <w:sz w:val="21"/>
        </w:rPr>
        <w:t>同级</w:t>
      </w:r>
      <w:r w:rsidR="00D9698F">
        <w:rPr>
          <w:rFonts w:ascii="Times New Roman" w:eastAsia="宋体" w:hAnsi="Times New Roman"/>
          <w:sz w:val="21"/>
        </w:rPr>
        <w:t>菜单中影响排序</w:t>
      </w:r>
    </w:p>
    <w:p w:rsidR="00623C7E" w:rsidRPr="00845A56" w:rsidRDefault="00733715" w:rsidP="009C719A">
      <w:pPr>
        <w:pStyle w:val="2"/>
      </w:pPr>
      <w:bookmarkStart w:id="17" w:name="_Toc490647849"/>
      <w:r w:rsidRPr="00845A56">
        <w:rPr>
          <w:rFonts w:hint="eastAsia"/>
        </w:rPr>
        <w:t>4</w:t>
      </w:r>
      <w:r w:rsidR="00623C7E" w:rsidRPr="00845A56">
        <w:rPr>
          <w:rFonts w:hint="eastAsia"/>
        </w:rPr>
        <w:t>、规则</w:t>
      </w:r>
      <w:bookmarkEnd w:id="17"/>
    </w:p>
    <w:p w:rsidR="00A65B43" w:rsidRPr="00845A56" w:rsidRDefault="00733715" w:rsidP="009C719A">
      <w:pPr>
        <w:pStyle w:val="3"/>
      </w:pPr>
      <w:bookmarkStart w:id="18" w:name="_Toc490647850"/>
      <w:r w:rsidRPr="00845A56">
        <w:rPr>
          <w:rFonts w:hint="eastAsia"/>
        </w:rPr>
        <w:t>4</w:t>
      </w:r>
      <w:r w:rsidR="00A65B43" w:rsidRPr="00845A56">
        <w:rPr>
          <w:rFonts w:hint="eastAsia"/>
        </w:rPr>
        <w:t xml:space="preserve">.1 </w:t>
      </w:r>
      <w:r w:rsidR="00A65B43" w:rsidRPr="00845A56">
        <w:rPr>
          <w:rFonts w:hint="eastAsia"/>
        </w:rPr>
        <w:t>概念</w:t>
      </w:r>
      <w:bookmarkEnd w:id="18"/>
    </w:p>
    <w:p w:rsidR="00BB6266" w:rsidRPr="00845A56" w:rsidRDefault="008D78EC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ab/>
      </w:r>
      <w:r w:rsidR="00A65035" w:rsidRPr="00845A56">
        <w:rPr>
          <w:rFonts w:ascii="Times New Roman" w:eastAsia="宋体" w:hAnsi="Times New Roman" w:hint="eastAsia"/>
          <w:sz w:val="21"/>
        </w:rPr>
        <w:t>规则</w:t>
      </w:r>
      <w:r w:rsidR="00A65035" w:rsidRPr="00845A56">
        <w:rPr>
          <w:rFonts w:ascii="Times New Roman" w:eastAsia="宋体" w:hAnsi="Times New Roman"/>
          <w:sz w:val="21"/>
        </w:rPr>
        <w:t>分为数据规则和</w:t>
      </w:r>
      <w:r w:rsidR="00A65035" w:rsidRPr="00845A56">
        <w:rPr>
          <w:rFonts w:ascii="Times New Roman" w:eastAsia="宋体" w:hAnsi="Times New Roman" w:hint="eastAsia"/>
          <w:sz w:val="21"/>
        </w:rPr>
        <w:t>动态</w:t>
      </w:r>
      <w:r w:rsidR="00A65035" w:rsidRPr="00845A56">
        <w:rPr>
          <w:rFonts w:ascii="Times New Roman" w:eastAsia="宋体" w:hAnsi="Times New Roman"/>
          <w:sz w:val="21"/>
        </w:rPr>
        <w:t>规则。</w:t>
      </w:r>
      <w:r w:rsidR="002D2126" w:rsidRPr="00845A56">
        <w:rPr>
          <w:rFonts w:ascii="Times New Roman" w:eastAsia="宋体" w:hAnsi="Times New Roman" w:hint="eastAsia"/>
          <w:sz w:val="21"/>
        </w:rPr>
        <w:t>数据规则是</w:t>
      </w:r>
      <w:r w:rsidR="002D2126" w:rsidRPr="00845A56">
        <w:rPr>
          <w:rFonts w:ascii="Times New Roman" w:eastAsia="宋体" w:hAnsi="Times New Roman"/>
          <w:sz w:val="21"/>
        </w:rPr>
        <w:t>用于系统的数据</w:t>
      </w:r>
      <w:r w:rsidR="002D2126" w:rsidRPr="00845A56">
        <w:rPr>
          <w:rFonts w:ascii="Times New Roman" w:eastAsia="宋体" w:hAnsi="Times New Roman" w:hint="eastAsia"/>
          <w:sz w:val="21"/>
        </w:rPr>
        <w:t>权限</w:t>
      </w:r>
      <w:r w:rsidR="00341478" w:rsidRPr="00845A56">
        <w:rPr>
          <w:rFonts w:ascii="Times New Roman" w:eastAsia="宋体" w:hAnsi="Times New Roman" w:hint="eastAsia"/>
          <w:sz w:val="21"/>
        </w:rPr>
        <w:t>，</w:t>
      </w:r>
      <w:r w:rsidR="00341478" w:rsidRPr="00845A56">
        <w:rPr>
          <w:rFonts w:ascii="Times New Roman" w:eastAsia="宋体" w:hAnsi="Times New Roman"/>
          <w:sz w:val="21"/>
        </w:rPr>
        <w:t>划分数据</w:t>
      </w:r>
      <w:r w:rsidR="00341478" w:rsidRPr="00845A56">
        <w:rPr>
          <w:rFonts w:ascii="Times New Roman" w:eastAsia="宋体" w:hAnsi="Times New Roman" w:hint="eastAsia"/>
          <w:sz w:val="21"/>
        </w:rPr>
        <w:t>范围</w:t>
      </w:r>
      <w:r w:rsidR="00505E0B" w:rsidRPr="00845A56">
        <w:rPr>
          <w:rFonts w:ascii="Times New Roman" w:eastAsia="宋体" w:hAnsi="Times New Roman"/>
          <w:sz w:val="21"/>
        </w:rPr>
        <w:t>；</w:t>
      </w:r>
      <w:r w:rsidR="002D2126" w:rsidRPr="00845A56">
        <w:rPr>
          <w:rFonts w:ascii="Times New Roman" w:eastAsia="宋体" w:hAnsi="Times New Roman" w:hint="eastAsia"/>
          <w:sz w:val="21"/>
        </w:rPr>
        <w:t>动态</w:t>
      </w:r>
      <w:r w:rsidR="002D2126" w:rsidRPr="00845A56">
        <w:rPr>
          <w:rFonts w:ascii="Times New Roman" w:eastAsia="宋体" w:hAnsi="Times New Roman"/>
          <w:sz w:val="21"/>
        </w:rPr>
        <w:t>规则用于工作流，</w:t>
      </w:r>
      <w:r w:rsidR="005A7A63" w:rsidRPr="00845A56">
        <w:rPr>
          <w:rFonts w:ascii="Times New Roman" w:eastAsia="宋体" w:hAnsi="Times New Roman" w:hint="eastAsia"/>
          <w:sz w:val="21"/>
        </w:rPr>
        <w:t>通过</w:t>
      </w:r>
      <w:r w:rsidR="005A7A63" w:rsidRPr="00845A56">
        <w:rPr>
          <w:rFonts w:ascii="Times New Roman" w:eastAsia="宋体" w:hAnsi="Times New Roman"/>
          <w:sz w:val="21"/>
        </w:rPr>
        <w:t>sql</w:t>
      </w:r>
      <w:r w:rsidR="005A7A63" w:rsidRPr="00845A56">
        <w:rPr>
          <w:rFonts w:ascii="Times New Roman" w:eastAsia="宋体" w:hAnsi="Times New Roman" w:hint="eastAsia"/>
          <w:sz w:val="21"/>
        </w:rPr>
        <w:t>、</w:t>
      </w:r>
      <w:r w:rsidR="005A7A63" w:rsidRPr="00845A56">
        <w:rPr>
          <w:rFonts w:ascii="Times New Roman" w:eastAsia="宋体" w:hAnsi="Times New Roman"/>
          <w:sz w:val="21"/>
        </w:rPr>
        <w:t>java</w:t>
      </w:r>
      <w:r w:rsidR="005A7A63" w:rsidRPr="00845A56">
        <w:rPr>
          <w:rFonts w:ascii="Times New Roman" w:eastAsia="宋体" w:hAnsi="Times New Roman"/>
          <w:sz w:val="21"/>
        </w:rPr>
        <w:t>、存储过程等技术</w:t>
      </w:r>
      <w:r w:rsidR="005A7A63" w:rsidRPr="00845A56">
        <w:rPr>
          <w:rFonts w:ascii="Times New Roman" w:eastAsia="宋体" w:hAnsi="Times New Roman" w:hint="eastAsia"/>
          <w:sz w:val="21"/>
        </w:rPr>
        <w:t>手段</w:t>
      </w:r>
      <w:r w:rsidR="005A7A63" w:rsidRPr="00845A56">
        <w:rPr>
          <w:rFonts w:ascii="Times New Roman" w:eastAsia="宋体" w:hAnsi="Times New Roman"/>
          <w:sz w:val="21"/>
        </w:rPr>
        <w:t>组织一类人。</w:t>
      </w:r>
    </w:p>
    <w:p w:rsidR="00A65B43" w:rsidRPr="00845A56" w:rsidRDefault="00733715" w:rsidP="009C719A">
      <w:pPr>
        <w:pStyle w:val="3"/>
      </w:pPr>
      <w:bookmarkStart w:id="19" w:name="_Toc490647851"/>
      <w:r w:rsidRPr="00845A56">
        <w:rPr>
          <w:rFonts w:hint="eastAsia"/>
        </w:rPr>
        <w:t>4</w:t>
      </w:r>
      <w:r w:rsidR="00A65B43" w:rsidRPr="00845A56">
        <w:rPr>
          <w:rFonts w:hint="eastAsia"/>
        </w:rPr>
        <w:t xml:space="preserve">.2 </w:t>
      </w:r>
      <w:r w:rsidR="00A65B43" w:rsidRPr="00845A56">
        <w:rPr>
          <w:rFonts w:hint="eastAsia"/>
        </w:rPr>
        <w:t>对象结构</w:t>
      </w:r>
      <w:bookmarkEnd w:id="19"/>
    </w:p>
    <w:p w:rsidR="00566DD2" w:rsidRPr="00845A56" w:rsidRDefault="00A65B43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ab/>
      </w:r>
      <w:r w:rsidR="00B261D4" w:rsidRPr="00845A56">
        <w:rPr>
          <w:rFonts w:ascii="Times New Roman" w:eastAsia="宋体" w:hAnsi="Times New Roman"/>
          <w:sz w:val="21"/>
        </w:rPr>
        <w:t>*</w:t>
      </w:r>
      <w:r w:rsidRPr="00845A56">
        <w:rPr>
          <w:rFonts w:ascii="Times New Roman" w:eastAsia="宋体" w:hAnsi="Times New Roman" w:hint="eastAsia"/>
          <w:sz w:val="21"/>
        </w:rPr>
        <w:t>ID</w:t>
      </w:r>
      <w:r w:rsidRPr="00845A56">
        <w:rPr>
          <w:rFonts w:ascii="Times New Roman" w:eastAsia="宋体" w:hAnsi="Times New Roman" w:hint="eastAsia"/>
          <w:sz w:val="21"/>
        </w:rPr>
        <w:t>，规则名称，</w:t>
      </w:r>
      <w:r w:rsidR="00793F77">
        <w:rPr>
          <w:rFonts w:ascii="Times New Roman" w:eastAsia="宋体" w:hAnsi="Times New Roman" w:hint="eastAsia"/>
          <w:sz w:val="21"/>
        </w:rPr>
        <w:t>#</w:t>
      </w:r>
      <w:r w:rsidR="003B7816" w:rsidRPr="00845A56">
        <w:rPr>
          <w:rFonts w:ascii="Times New Roman" w:eastAsia="宋体" w:hAnsi="Times New Roman" w:hint="eastAsia"/>
          <w:sz w:val="21"/>
        </w:rPr>
        <w:t>规则</w:t>
      </w:r>
      <w:r w:rsidR="003B7816" w:rsidRPr="00845A56">
        <w:rPr>
          <w:rFonts w:ascii="Times New Roman" w:eastAsia="宋体" w:hAnsi="Times New Roman"/>
          <w:sz w:val="21"/>
        </w:rPr>
        <w:t>类型，</w:t>
      </w:r>
      <w:r w:rsidR="00EB7ED1" w:rsidRPr="00845A56">
        <w:rPr>
          <w:rFonts w:ascii="Times New Roman" w:eastAsia="宋体" w:hAnsi="Times New Roman" w:hint="eastAsia"/>
          <w:sz w:val="21"/>
        </w:rPr>
        <w:t>@</w:t>
      </w:r>
      <w:r w:rsidR="00EB7ED1" w:rsidRPr="00845A56">
        <w:rPr>
          <w:rFonts w:ascii="Times New Roman" w:eastAsia="宋体" w:hAnsi="Times New Roman" w:hint="eastAsia"/>
          <w:sz w:val="21"/>
        </w:rPr>
        <w:t>对象，</w:t>
      </w:r>
      <w:r w:rsidR="00FF1A34">
        <w:rPr>
          <w:rFonts w:ascii="Times New Roman" w:eastAsia="宋体" w:hAnsi="Times New Roman" w:hint="eastAsia"/>
          <w:sz w:val="21"/>
        </w:rPr>
        <w:t>#</w:t>
      </w:r>
      <w:r w:rsidR="00EB7ED1" w:rsidRPr="00845A56">
        <w:rPr>
          <w:rFonts w:ascii="Times New Roman" w:eastAsia="宋体" w:hAnsi="Times New Roman" w:hint="eastAsia"/>
          <w:sz w:val="21"/>
        </w:rPr>
        <w:t>权限类型，</w:t>
      </w:r>
      <w:r w:rsidR="003B7816" w:rsidRPr="00845A56">
        <w:rPr>
          <w:rFonts w:ascii="Times New Roman" w:eastAsia="宋体" w:hAnsi="Times New Roman"/>
          <w:sz w:val="21"/>
        </w:rPr>
        <w:t>@</w:t>
      </w:r>
      <w:r w:rsidR="003B7816" w:rsidRPr="00845A56">
        <w:rPr>
          <w:rFonts w:ascii="Times New Roman" w:eastAsia="宋体" w:hAnsi="Times New Roman"/>
          <w:sz w:val="21"/>
        </w:rPr>
        <w:t>页面，</w:t>
      </w:r>
      <w:r w:rsidR="00883E26" w:rsidRPr="00845A56">
        <w:rPr>
          <w:rFonts w:ascii="Times New Roman" w:eastAsia="宋体" w:hAnsi="Times New Roman" w:hint="eastAsia"/>
          <w:sz w:val="21"/>
        </w:rPr>
        <w:t>#</w:t>
      </w:r>
      <w:r w:rsidRPr="00845A56">
        <w:rPr>
          <w:rFonts w:ascii="Times New Roman" w:eastAsia="宋体" w:hAnsi="Times New Roman" w:hint="eastAsia"/>
          <w:sz w:val="21"/>
        </w:rPr>
        <w:t>规则实现方式，规则实现细节，规则描述，</w:t>
      </w:r>
      <w:r w:rsidR="00ED4C15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创建人，创建时间，</w:t>
      </w:r>
      <w:r w:rsidR="00ED4C15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修改人，修改时间，</w:t>
      </w:r>
      <w:r w:rsidR="002B1298" w:rsidRPr="00845A56">
        <w:rPr>
          <w:rFonts w:ascii="Times New Roman" w:eastAsia="宋体" w:hAnsi="Times New Roman" w:hint="eastAsia"/>
          <w:sz w:val="21"/>
        </w:rPr>
        <w:t>~</w:t>
      </w:r>
      <w:r w:rsidRPr="00845A56">
        <w:rPr>
          <w:rFonts w:ascii="Times New Roman" w:eastAsia="宋体" w:hAnsi="Times New Roman" w:hint="eastAsia"/>
          <w:sz w:val="21"/>
        </w:rPr>
        <w:t>有效状态</w:t>
      </w:r>
    </w:p>
    <w:p w:rsidR="00A65B43" w:rsidRPr="00845A56" w:rsidRDefault="00733715" w:rsidP="009C719A">
      <w:pPr>
        <w:pStyle w:val="3"/>
      </w:pPr>
      <w:bookmarkStart w:id="20" w:name="_Toc490647852"/>
      <w:r w:rsidRPr="00845A56">
        <w:rPr>
          <w:rFonts w:hint="eastAsia"/>
        </w:rPr>
        <w:t>4</w:t>
      </w:r>
      <w:r w:rsidR="00A65B43" w:rsidRPr="00845A56">
        <w:rPr>
          <w:rFonts w:hint="eastAsia"/>
        </w:rPr>
        <w:t xml:space="preserve">.3 </w:t>
      </w:r>
      <w:r w:rsidR="00A65B43" w:rsidRPr="00845A56">
        <w:rPr>
          <w:rFonts w:hint="eastAsia"/>
        </w:rPr>
        <w:t>属性</w:t>
      </w:r>
      <w:bookmarkEnd w:id="20"/>
    </w:p>
    <w:p w:rsidR="009C122E" w:rsidRPr="00A31FB9" w:rsidRDefault="009C122E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ID</w:t>
      </w:r>
    </w:p>
    <w:p w:rsidR="009C122E" w:rsidRPr="00A31FB9" w:rsidRDefault="009C122E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规则名称</w:t>
      </w:r>
    </w:p>
    <w:p w:rsidR="00C35146" w:rsidRPr="00A31FB9" w:rsidRDefault="00C35146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lastRenderedPageBreak/>
        <w:t>规则</w:t>
      </w:r>
      <w:r w:rsidRPr="00A31FB9">
        <w:rPr>
          <w:rFonts w:ascii="Times New Roman" w:eastAsia="宋体" w:hAnsi="Times New Roman"/>
          <w:sz w:val="21"/>
        </w:rPr>
        <w:t>类型</w:t>
      </w:r>
      <w:r w:rsidR="00BB22E9">
        <w:rPr>
          <w:rFonts w:ascii="Times New Roman" w:eastAsia="宋体" w:hAnsi="Times New Roman" w:hint="eastAsia"/>
          <w:sz w:val="21"/>
        </w:rPr>
        <w:t>：</w:t>
      </w:r>
      <w:r w:rsidR="00BB22E9" w:rsidRPr="00845A56">
        <w:rPr>
          <w:rFonts w:ascii="Times New Roman" w:eastAsia="宋体" w:hAnsi="Times New Roman"/>
          <w:sz w:val="21"/>
        </w:rPr>
        <w:t>数据规则和</w:t>
      </w:r>
      <w:r w:rsidR="00BB22E9" w:rsidRPr="00845A56">
        <w:rPr>
          <w:rFonts w:ascii="Times New Roman" w:eastAsia="宋体" w:hAnsi="Times New Roman" w:hint="eastAsia"/>
          <w:sz w:val="21"/>
        </w:rPr>
        <w:t>动态</w:t>
      </w:r>
      <w:r w:rsidR="00BB22E9" w:rsidRPr="00845A56">
        <w:rPr>
          <w:rFonts w:ascii="Times New Roman" w:eastAsia="宋体" w:hAnsi="Times New Roman"/>
          <w:sz w:val="21"/>
        </w:rPr>
        <w:t>规则</w:t>
      </w:r>
    </w:p>
    <w:p w:rsidR="00493DE7" w:rsidRPr="00A31FB9" w:rsidRDefault="00493DE7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对象</w:t>
      </w:r>
    </w:p>
    <w:p w:rsidR="00493DE7" w:rsidRPr="00A31FB9" w:rsidRDefault="00493DE7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权限类型</w:t>
      </w:r>
      <w:r w:rsidR="00FF1A34">
        <w:rPr>
          <w:rFonts w:ascii="Times New Roman" w:eastAsia="宋体" w:hAnsi="Times New Roman" w:hint="eastAsia"/>
          <w:sz w:val="21"/>
        </w:rPr>
        <w:t>：</w:t>
      </w:r>
      <w:r w:rsidR="003E6BCC">
        <w:rPr>
          <w:rFonts w:ascii="Times New Roman" w:eastAsia="宋体" w:hAnsi="Times New Roman" w:hint="eastAsia"/>
          <w:sz w:val="21"/>
        </w:rPr>
        <w:t>查看</w:t>
      </w:r>
      <w:r w:rsidR="003E6BCC">
        <w:rPr>
          <w:rFonts w:ascii="Times New Roman" w:eastAsia="宋体" w:hAnsi="Times New Roman"/>
          <w:sz w:val="21"/>
        </w:rPr>
        <w:t>和维护权限</w:t>
      </w:r>
    </w:p>
    <w:p w:rsidR="002C23B2" w:rsidRPr="00A31FB9" w:rsidRDefault="002C23B2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页面</w:t>
      </w:r>
    </w:p>
    <w:p w:rsidR="009C122E" w:rsidRPr="00A31FB9" w:rsidRDefault="009C122E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规则实现方式</w:t>
      </w:r>
      <w:r w:rsidR="00315C92">
        <w:rPr>
          <w:rFonts w:ascii="Times New Roman" w:eastAsia="宋体" w:hAnsi="Times New Roman" w:hint="eastAsia"/>
          <w:sz w:val="21"/>
        </w:rPr>
        <w:t>：</w:t>
      </w:r>
      <w:r w:rsidR="00315C92">
        <w:rPr>
          <w:rFonts w:ascii="Times New Roman" w:eastAsia="宋体" w:hAnsi="Times New Roman"/>
          <w:sz w:val="21"/>
        </w:rPr>
        <w:t>考虑到目前技术，分为</w:t>
      </w:r>
      <w:r w:rsidR="00315C92">
        <w:rPr>
          <w:rFonts w:ascii="Times New Roman" w:eastAsia="宋体" w:hAnsi="Times New Roman" w:hint="eastAsia"/>
          <w:sz w:val="21"/>
        </w:rPr>
        <w:t>sql</w:t>
      </w:r>
      <w:r w:rsidR="00315C92">
        <w:rPr>
          <w:rFonts w:ascii="Times New Roman" w:eastAsia="宋体" w:hAnsi="Times New Roman"/>
          <w:sz w:val="21"/>
        </w:rPr>
        <w:t>、存储过程、</w:t>
      </w:r>
      <w:r w:rsidR="00315C92">
        <w:rPr>
          <w:rFonts w:ascii="Times New Roman" w:eastAsia="宋体" w:hAnsi="Times New Roman"/>
          <w:sz w:val="21"/>
        </w:rPr>
        <w:t>java</w:t>
      </w:r>
      <w:r w:rsidR="00315C92">
        <w:rPr>
          <w:rFonts w:ascii="Times New Roman" w:eastAsia="宋体" w:hAnsi="Times New Roman"/>
          <w:sz w:val="21"/>
        </w:rPr>
        <w:t>、其</w:t>
      </w:r>
      <w:r w:rsidR="00315C92">
        <w:rPr>
          <w:rFonts w:ascii="Times New Roman" w:eastAsia="宋体" w:hAnsi="Times New Roman" w:hint="eastAsia"/>
          <w:sz w:val="21"/>
        </w:rPr>
        <w:t>它</w:t>
      </w:r>
    </w:p>
    <w:p w:rsidR="009C122E" w:rsidRPr="00A31FB9" w:rsidRDefault="009C122E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规则实现细节</w:t>
      </w:r>
    </w:p>
    <w:p w:rsidR="00F62726" w:rsidRPr="00A31FB9" w:rsidRDefault="009C122E" w:rsidP="006114F9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/>
          <w:sz w:val="21"/>
        </w:rPr>
      </w:pPr>
      <w:r w:rsidRPr="00A31FB9">
        <w:rPr>
          <w:rFonts w:ascii="Times New Roman" w:eastAsia="宋体" w:hAnsi="Times New Roman" w:hint="eastAsia"/>
          <w:sz w:val="21"/>
        </w:rPr>
        <w:t>规则描述</w:t>
      </w:r>
    </w:p>
    <w:p w:rsidR="00B45537" w:rsidRPr="00845A56" w:rsidRDefault="00733715" w:rsidP="009C719A">
      <w:pPr>
        <w:pStyle w:val="2"/>
      </w:pPr>
      <w:bookmarkStart w:id="21" w:name="_Toc490647853"/>
      <w:r w:rsidRPr="00845A56">
        <w:rPr>
          <w:rFonts w:hint="eastAsia"/>
        </w:rPr>
        <w:t>5</w:t>
      </w:r>
      <w:r w:rsidR="00B45537" w:rsidRPr="00845A56">
        <w:rPr>
          <w:rFonts w:hint="eastAsia"/>
        </w:rPr>
        <w:t>、对象</w:t>
      </w:r>
      <w:bookmarkEnd w:id="21"/>
    </w:p>
    <w:p w:rsidR="00B45537" w:rsidRPr="00845A56" w:rsidRDefault="00733715" w:rsidP="009C719A">
      <w:pPr>
        <w:pStyle w:val="3"/>
      </w:pPr>
      <w:bookmarkStart w:id="22" w:name="_Toc490647854"/>
      <w:r w:rsidRPr="00845A56">
        <w:rPr>
          <w:rFonts w:hint="eastAsia"/>
        </w:rPr>
        <w:t>5</w:t>
      </w:r>
      <w:r w:rsidR="00B45537" w:rsidRPr="00845A56">
        <w:rPr>
          <w:rFonts w:hint="eastAsia"/>
        </w:rPr>
        <w:t xml:space="preserve">.1 </w:t>
      </w:r>
      <w:r w:rsidR="00B45537" w:rsidRPr="00845A56">
        <w:rPr>
          <w:rFonts w:hint="eastAsia"/>
        </w:rPr>
        <w:t>概念</w:t>
      </w:r>
      <w:bookmarkEnd w:id="22"/>
    </w:p>
    <w:p w:rsidR="00213604" w:rsidRPr="00845A56" w:rsidRDefault="00213604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ab/>
      </w:r>
      <w:r w:rsidRPr="00845A56">
        <w:rPr>
          <w:rFonts w:ascii="Times New Roman" w:eastAsia="宋体" w:hAnsi="Times New Roman" w:hint="eastAsia"/>
          <w:sz w:val="21"/>
        </w:rPr>
        <w:t>对象</w:t>
      </w:r>
      <w:r w:rsidRPr="00845A56">
        <w:rPr>
          <w:rFonts w:ascii="Times New Roman" w:eastAsia="宋体" w:hAnsi="Times New Roman"/>
          <w:sz w:val="21"/>
        </w:rPr>
        <w:t>是</w:t>
      </w:r>
      <w:r w:rsidR="00F01CA1" w:rsidRPr="00845A56">
        <w:rPr>
          <w:rFonts w:ascii="Times New Roman" w:eastAsia="宋体" w:hAnsi="Times New Roman" w:hint="eastAsia"/>
          <w:sz w:val="21"/>
        </w:rPr>
        <w:t>系统主要</w:t>
      </w:r>
      <w:r w:rsidR="00F01CA1" w:rsidRPr="00845A56">
        <w:rPr>
          <w:rFonts w:ascii="Times New Roman" w:eastAsia="宋体" w:hAnsi="Times New Roman"/>
          <w:sz w:val="21"/>
        </w:rPr>
        <w:t>业务内容，</w:t>
      </w:r>
      <w:r w:rsidR="004E7543" w:rsidRPr="00845A56">
        <w:rPr>
          <w:rFonts w:ascii="Times New Roman" w:eastAsia="宋体" w:hAnsi="Times New Roman" w:hint="eastAsia"/>
          <w:sz w:val="21"/>
        </w:rPr>
        <w:t>通过注册</w:t>
      </w:r>
      <w:r w:rsidR="004E7543" w:rsidRPr="00845A56">
        <w:rPr>
          <w:rFonts w:ascii="Times New Roman" w:eastAsia="宋体" w:hAnsi="Times New Roman"/>
          <w:sz w:val="21"/>
        </w:rPr>
        <w:t>对象</w:t>
      </w:r>
      <w:r w:rsidR="004E7543" w:rsidRPr="00845A56">
        <w:rPr>
          <w:rFonts w:ascii="Times New Roman" w:eastAsia="宋体" w:hAnsi="Times New Roman" w:hint="eastAsia"/>
          <w:sz w:val="21"/>
        </w:rPr>
        <w:t>供</w:t>
      </w:r>
      <w:r w:rsidR="004E7543" w:rsidRPr="00845A56">
        <w:rPr>
          <w:rFonts w:ascii="Times New Roman" w:eastAsia="宋体" w:hAnsi="Times New Roman"/>
          <w:sz w:val="21"/>
        </w:rPr>
        <w:t>规则编辑</w:t>
      </w:r>
      <w:r w:rsidR="004E7543" w:rsidRPr="00845A56">
        <w:rPr>
          <w:rFonts w:ascii="Times New Roman" w:eastAsia="宋体" w:hAnsi="Times New Roman" w:hint="eastAsia"/>
          <w:sz w:val="21"/>
        </w:rPr>
        <w:t>用户</w:t>
      </w:r>
      <w:r w:rsidR="004E7543" w:rsidRPr="00845A56">
        <w:rPr>
          <w:rFonts w:ascii="Times New Roman" w:eastAsia="宋体" w:hAnsi="Times New Roman"/>
          <w:sz w:val="21"/>
        </w:rPr>
        <w:t>与对象的访问</w:t>
      </w:r>
      <w:r w:rsidR="004E7543" w:rsidRPr="00845A56">
        <w:rPr>
          <w:rFonts w:ascii="Times New Roman" w:eastAsia="宋体" w:hAnsi="Times New Roman" w:hint="eastAsia"/>
          <w:sz w:val="21"/>
        </w:rPr>
        <w:t>范围</w:t>
      </w:r>
      <w:r w:rsidRPr="00845A56">
        <w:rPr>
          <w:rFonts w:ascii="Times New Roman" w:eastAsia="宋体" w:hAnsi="Times New Roman"/>
          <w:sz w:val="21"/>
        </w:rPr>
        <w:t>。</w:t>
      </w:r>
    </w:p>
    <w:p w:rsidR="00B45537" w:rsidRPr="00845A56" w:rsidRDefault="00733715" w:rsidP="009C719A">
      <w:pPr>
        <w:pStyle w:val="3"/>
      </w:pPr>
      <w:bookmarkStart w:id="23" w:name="_Toc490647855"/>
      <w:r w:rsidRPr="00845A56">
        <w:rPr>
          <w:rFonts w:hint="eastAsia"/>
        </w:rPr>
        <w:t>5</w:t>
      </w:r>
      <w:r w:rsidR="00B45537" w:rsidRPr="00845A56">
        <w:rPr>
          <w:rFonts w:hint="eastAsia"/>
        </w:rPr>
        <w:t xml:space="preserve">.2 </w:t>
      </w:r>
      <w:r w:rsidR="00B45537" w:rsidRPr="00845A56">
        <w:rPr>
          <w:rFonts w:hint="eastAsia"/>
        </w:rPr>
        <w:t>对象结构</w:t>
      </w:r>
      <w:bookmarkEnd w:id="23"/>
    </w:p>
    <w:p w:rsidR="00B45537" w:rsidRPr="00845A56" w:rsidRDefault="00B4553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ab/>
      </w:r>
      <w:r w:rsidR="00CA39FA" w:rsidRPr="00845A56">
        <w:rPr>
          <w:rFonts w:ascii="Times New Roman" w:eastAsia="宋体" w:hAnsi="Times New Roman"/>
          <w:sz w:val="21"/>
        </w:rPr>
        <w:t>*</w:t>
      </w:r>
      <w:r w:rsidRPr="00845A56">
        <w:rPr>
          <w:rFonts w:ascii="Times New Roman" w:eastAsia="宋体" w:hAnsi="Times New Roman" w:hint="eastAsia"/>
          <w:sz w:val="21"/>
        </w:rPr>
        <w:t>ID</w:t>
      </w:r>
      <w:r w:rsidRPr="00845A56">
        <w:rPr>
          <w:rFonts w:ascii="Times New Roman" w:eastAsia="宋体" w:hAnsi="Times New Roman" w:hint="eastAsia"/>
          <w:sz w:val="21"/>
        </w:rPr>
        <w:t>，对象名称，对象编码，数据库表名，</w:t>
      </w:r>
      <w:r w:rsidR="00DD3791">
        <w:rPr>
          <w:rFonts w:ascii="Times New Roman" w:eastAsia="宋体" w:hAnsi="Times New Roman" w:hint="eastAsia"/>
          <w:sz w:val="21"/>
        </w:rPr>
        <w:t>#</w:t>
      </w:r>
      <w:r w:rsidRPr="00845A56">
        <w:rPr>
          <w:rFonts w:ascii="Times New Roman" w:eastAsia="宋体" w:hAnsi="Times New Roman" w:hint="eastAsia"/>
          <w:sz w:val="21"/>
        </w:rPr>
        <w:t>对象类型，描述，</w:t>
      </w:r>
      <w:r w:rsidR="00FB4F3F">
        <w:rPr>
          <w:rFonts w:ascii="Times New Roman" w:eastAsia="宋体" w:hAnsi="Times New Roman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创建人，创建时间，</w:t>
      </w:r>
      <w:r w:rsidR="00FB4F3F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修改人，修改时间，</w:t>
      </w:r>
      <w:r w:rsidR="00FB4F3F">
        <w:rPr>
          <w:rFonts w:ascii="Times New Roman" w:eastAsia="宋体" w:hAnsi="Times New Roman" w:hint="eastAsia"/>
          <w:sz w:val="21"/>
        </w:rPr>
        <w:t>~</w:t>
      </w:r>
      <w:r w:rsidRPr="00845A56">
        <w:rPr>
          <w:rFonts w:ascii="Times New Roman" w:eastAsia="宋体" w:hAnsi="Times New Roman" w:hint="eastAsia"/>
          <w:sz w:val="21"/>
        </w:rPr>
        <w:t>有效状态</w:t>
      </w:r>
    </w:p>
    <w:p w:rsidR="00B45537" w:rsidRPr="00845A56" w:rsidRDefault="00733715" w:rsidP="009C719A">
      <w:pPr>
        <w:pStyle w:val="3"/>
      </w:pPr>
      <w:bookmarkStart w:id="24" w:name="_Toc490647856"/>
      <w:r w:rsidRPr="00845A56">
        <w:rPr>
          <w:rFonts w:hint="eastAsia"/>
        </w:rPr>
        <w:t>5</w:t>
      </w:r>
      <w:r w:rsidR="00B45537" w:rsidRPr="00845A56">
        <w:rPr>
          <w:rFonts w:hint="eastAsia"/>
        </w:rPr>
        <w:t xml:space="preserve">.3 </w:t>
      </w:r>
      <w:r w:rsidR="00B45537" w:rsidRPr="00845A56">
        <w:rPr>
          <w:rFonts w:hint="eastAsia"/>
        </w:rPr>
        <w:t>属性</w:t>
      </w:r>
      <w:bookmarkEnd w:id="24"/>
    </w:p>
    <w:p w:rsidR="00B45537" w:rsidRPr="00BF6B0A" w:rsidRDefault="00B45537" w:rsidP="006114F9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/>
          <w:sz w:val="21"/>
        </w:rPr>
      </w:pPr>
      <w:r w:rsidRPr="00BF6B0A">
        <w:rPr>
          <w:rFonts w:ascii="Times New Roman" w:eastAsia="宋体" w:hAnsi="Times New Roman" w:hint="eastAsia"/>
          <w:sz w:val="21"/>
        </w:rPr>
        <w:t>ID</w:t>
      </w:r>
    </w:p>
    <w:p w:rsidR="00B45537" w:rsidRPr="00BF6B0A" w:rsidRDefault="00B45537" w:rsidP="006114F9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/>
          <w:sz w:val="21"/>
        </w:rPr>
      </w:pPr>
      <w:r w:rsidRPr="00BF6B0A">
        <w:rPr>
          <w:rFonts w:ascii="Times New Roman" w:eastAsia="宋体" w:hAnsi="Times New Roman" w:hint="eastAsia"/>
          <w:sz w:val="21"/>
        </w:rPr>
        <w:t>对象名称</w:t>
      </w:r>
      <w:r w:rsidR="001F38C6">
        <w:rPr>
          <w:rFonts w:ascii="Times New Roman" w:eastAsia="宋体" w:hAnsi="Times New Roman" w:hint="eastAsia"/>
          <w:sz w:val="21"/>
        </w:rPr>
        <w:t>：</w:t>
      </w:r>
      <w:r w:rsidR="001F38C6">
        <w:rPr>
          <w:rFonts w:ascii="Times New Roman" w:eastAsia="宋体" w:hAnsi="Times New Roman"/>
          <w:sz w:val="21"/>
        </w:rPr>
        <w:t>基础对象、</w:t>
      </w:r>
      <w:r w:rsidR="001F38C6">
        <w:rPr>
          <w:rFonts w:ascii="Times New Roman" w:eastAsia="宋体" w:hAnsi="Times New Roman" w:hint="eastAsia"/>
          <w:sz w:val="21"/>
        </w:rPr>
        <w:t>业务</w:t>
      </w:r>
      <w:r w:rsidR="001F38C6">
        <w:rPr>
          <w:rFonts w:ascii="Times New Roman" w:eastAsia="宋体" w:hAnsi="Times New Roman"/>
          <w:sz w:val="21"/>
        </w:rPr>
        <w:t>对象</w:t>
      </w:r>
      <w:r w:rsidR="001F38C6">
        <w:rPr>
          <w:rFonts w:ascii="Times New Roman" w:eastAsia="宋体" w:hAnsi="Times New Roman" w:hint="eastAsia"/>
          <w:sz w:val="21"/>
        </w:rPr>
        <w:t>、</w:t>
      </w:r>
      <w:r w:rsidR="001F38C6">
        <w:rPr>
          <w:rFonts w:ascii="Times New Roman" w:eastAsia="宋体" w:hAnsi="Times New Roman"/>
          <w:sz w:val="21"/>
        </w:rPr>
        <w:t>接口对象、</w:t>
      </w:r>
      <w:r w:rsidR="001F38C6">
        <w:rPr>
          <w:rFonts w:ascii="Times New Roman" w:eastAsia="宋体" w:hAnsi="Times New Roman" w:hint="eastAsia"/>
          <w:sz w:val="21"/>
        </w:rPr>
        <w:t>实现</w:t>
      </w:r>
      <w:r w:rsidR="001F38C6">
        <w:rPr>
          <w:rFonts w:ascii="Times New Roman" w:eastAsia="宋体" w:hAnsi="Times New Roman"/>
          <w:sz w:val="21"/>
        </w:rPr>
        <w:t>对象、</w:t>
      </w:r>
      <w:r w:rsidR="001F38C6">
        <w:rPr>
          <w:rFonts w:ascii="Times New Roman" w:eastAsia="宋体" w:hAnsi="Times New Roman" w:hint="eastAsia"/>
          <w:sz w:val="21"/>
        </w:rPr>
        <w:t>枚举</w:t>
      </w:r>
      <w:r w:rsidR="001F38C6">
        <w:rPr>
          <w:rFonts w:ascii="Times New Roman" w:eastAsia="宋体" w:hAnsi="Times New Roman"/>
          <w:sz w:val="21"/>
        </w:rPr>
        <w:t>对象和其它</w:t>
      </w:r>
    </w:p>
    <w:p w:rsidR="00B45537" w:rsidRPr="00BF6B0A" w:rsidRDefault="00B45537" w:rsidP="006114F9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/>
          <w:sz w:val="21"/>
        </w:rPr>
      </w:pPr>
      <w:r w:rsidRPr="00BF6B0A">
        <w:rPr>
          <w:rFonts w:ascii="Times New Roman" w:eastAsia="宋体" w:hAnsi="Times New Roman" w:hint="eastAsia"/>
          <w:sz w:val="21"/>
        </w:rPr>
        <w:t>对象编码</w:t>
      </w:r>
    </w:p>
    <w:p w:rsidR="00B45537" w:rsidRPr="00BF6B0A" w:rsidRDefault="00B45537" w:rsidP="006114F9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/>
          <w:sz w:val="21"/>
        </w:rPr>
      </w:pPr>
      <w:r w:rsidRPr="00BF6B0A">
        <w:rPr>
          <w:rFonts w:ascii="Times New Roman" w:eastAsia="宋体" w:hAnsi="Times New Roman" w:hint="eastAsia"/>
          <w:sz w:val="21"/>
        </w:rPr>
        <w:t>数据库表名</w:t>
      </w:r>
    </w:p>
    <w:p w:rsidR="00B45537" w:rsidRPr="00BF6B0A" w:rsidRDefault="00B45537" w:rsidP="006114F9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/>
          <w:sz w:val="21"/>
        </w:rPr>
      </w:pPr>
      <w:r w:rsidRPr="00BF6B0A">
        <w:rPr>
          <w:rFonts w:ascii="Times New Roman" w:eastAsia="宋体" w:hAnsi="Times New Roman" w:hint="eastAsia"/>
          <w:sz w:val="21"/>
        </w:rPr>
        <w:t>对象类型</w:t>
      </w:r>
    </w:p>
    <w:p w:rsidR="00B45537" w:rsidRPr="00BF6B0A" w:rsidRDefault="00B45537" w:rsidP="006114F9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/>
          <w:sz w:val="21"/>
        </w:rPr>
      </w:pPr>
      <w:r w:rsidRPr="00BF6B0A">
        <w:rPr>
          <w:rFonts w:ascii="Times New Roman" w:eastAsia="宋体" w:hAnsi="Times New Roman" w:hint="eastAsia"/>
          <w:sz w:val="21"/>
        </w:rPr>
        <w:t>描述</w:t>
      </w:r>
    </w:p>
    <w:p w:rsidR="00707D19" w:rsidRPr="00845A56" w:rsidRDefault="00733715" w:rsidP="009C719A">
      <w:pPr>
        <w:pStyle w:val="2"/>
      </w:pPr>
      <w:bookmarkStart w:id="25" w:name="_Toc490647857"/>
      <w:r w:rsidRPr="00845A56">
        <w:rPr>
          <w:rFonts w:hint="eastAsia"/>
        </w:rPr>
        <w:t>6</w:t>
      </w:r>
      <w:r w:rsidR="00B45537" w:rsidRPr="00845A56">
        <w:rPr>
          <w:rFonts w:hint="eastAsia"/>
        </w:rPr>
        <w:t>、属性</w:t>
      </w:r>
      <w:bookmarkEnd w:id="25"/>
    </w:p>
    <w:p w:rsidR="00B45537" w:rsidRPr="00845A56" w:rsidRDefault="00733715" w:rsidP="009C719A">
      <w:pPr>
        <w:pStyle w:val="3"/>
      </w:pPr>
      <w:bookmarkStart w:id="26" w:name="_Toc490647858"/>
      <w:r w:rsidRPr="00845A56">
        <w:rPr>
          <w:rFonts w:hint="eastAsia"/>
        </w:rPr>
        <w:t>6</w:t>
      </w:r>
      <w:r w:rsidR="00B45537" w:rsidRPr="00845A56">
        <w:rPr>
          <w:rFonts w:hint="eastAsia"/>
        </w:rPr>
        <w:t xml:space="preserve">.1 </w:t>
      </w:r>
      <w:r w:rsidR="00B45537" w:rsidRPr="00845A56">
        <w:rPr>
          <w:rFonts w:hint="eastAsia"/>
        </w:rPr>
        <w:t>概念</w:t>
      </w:r>
      <w:bookmarkEnd w:id="26"/>
    </w:p>
    <w:p w:rsidR="0063212E" w:rsidRPr="00845A56" w:rsidRDefault="00707D19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sz w:val="21"/>
        </w:rPr>
        <w:tab/>
      </w:r>
      <w:r w:rsidRPr="00845A56">
        <w:rPr>
          <w:rFonts w:ascii="Times New Roman" w:eastAsia="宋体" w:hAnsi="Times New Roman" w:hint="eastAsia"/>
          <w:sz w:val="21"/>
        </w:rPr>
        <w:t>属性</w:t>
      </w:r>
      <w:r w:rsidR="00356C1F" w:rsidRPr="00845A56">
        <w:rPr>
          <w:rFonts w:ascii="Times New Roman" w:eastAsia="宋体" w:hAnsi="Times New Roman"/>
          <w:sz w:val="21"/>
        </w:rPr>
        <w:t>是对象</w:t>
      </w:r>
      <w:r w:rsidRPr="00845A56">
        <w:rPr>
          <w:rFonts w:ascii="Times New Roman" w:eastAsia="宋体" w:hAnsi="Times New Roman"/>
          <w:sz w:val="21"/>
        </w:rPr>
        <w:t>具有的</w:t>
      </w:r>
      <w:r w:rsidR="00356C1F" w:rsidRPr="00845A56">
        <w:rPr>
          <w:rFonts w:ascii="Times New Roman" w:eastAsia="宋体" w:hAnsi="Times New Roman" w:hint="eastAsia"/>
          <w:sz w:val="21"/>
        </w:rPr>
        <w:t>业务</w:t>
      </w:r>
      <w:r w:rsidR="00FA5B0C" w:rsidRPr="00845A56">
        <w:rPr>
          <w:rFonts w:ascii="Times New Roman" w:eastAsia="宋体" w:hAnsi="Times New Roman" w:hint="eastAsia"/>
          <w:sz w:val="21"/>
        </w:rPr>
        <w:t>字段</w:t>
      </w:r>
      <w:r w:rsidR="00FA5B0C" w:rsidRPr="00845A56">
        <w:rPr>
          <w:rFonts w:ascii="Times New Roman" w:eastAsia="宋体" w:hAnsi="Times New Roman"/>
          <w:sz w:val="21"/>
        </w:rPr>
        <w:t>。</w:t>
      </w:r>
    </w:p>
    <w:p w:rsidR="00B45537" w:rsidRPr="00845A56" w:rsidRDefault="00733715" w:rsidP="009C719A">
      <w:pPr>
        <w:pStyle w:val="3"/>
      </w:pPr>
      <w:bookmarkStart w:id="27" w:name="_Toc490647859"/>
      <w:r w:rsidRPr="00845A56">
        <w:rPr>
          <w:rFonts w:hint="eastAsia"/>
        </w:rPr>
        <w:lastRenderedPageBreak/>
        <w:t>6</w:t>
      </w:r>
      <w:r w:rsidR="00B45537" w:rsidRPr="00845A56">
        <w:rPr>
          <w:rFonts w:hint="eastAsia"/>
        </w:rPr>
        <w:t xml:space="preserve">.2 </w:t>
      </w:r>
      <w:r w:rsidR="00B45537" w:rsidRPr="00845A56">
        <w:rPr>
          <w:rFonts w:hint="eastAsia"/>
        </w:rPr>
        <w:t>对象结构</w:t>
      </w:r>
      <w:bookmarkEnd w:id="27"/>
    </w:p>
    <w:p w:rsidR="00B45537" w:rsidRPr="00845A56" w:rsidRDefault="00B4553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ab/>
      </w:r>
      <w:r w:rsidR="00F42ACF">
        <w:rPr>
          <w:rFonts w:ascii="Times New Roman" w:eastAsia="宋体" w:hAnsi="Times New Roman"/>
          <w:sz w:val="21"/>
        </w:rPr>
        <w:t>*</w:t>
      </w:r>
      <w:r w:rsidRPr="00845A56">
        <w:rPr>
          <w:rFonts w:ascii="Times New Roman" w:eastAsia="宋体" w:hAnsi="Times New Roman" w:hint="eastAsia"/>
          <w:sz w:val="21"/>
        </w:rPr>
        <w:t>ID</w:t>
      </w:r>
      <w:r w:rsidRPr="00845A56">
        <w:rPr>
          <w:rFonts w:ascii="Times New Roman" w:eastAsia="宋体" w:hAnsi="Times New Roman" w:hint="eastAsia"/>
          <w:sz w:val="21"/>
        </w:rPr>
        <w:t>，</w:t>
      </w:r>
      <w:r w:rsidRPr="00845A56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对象，属性名称，数据库列名，字段类型，描述，</w:t>
      </w:r>
      <w:r w:rsidR="006401CB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创建人，创建时间，修</w:t>
      </w:r>
      <w:r w:rsidR="006401CB">
        <w:rPr>
          <w:rFonts w:ascii="Times New Roman" w:eastAsia="宋体" w:hAnsi="Times New Roman" w:hint="eastAsia"/>
          <w:sz w:val="21"/>
        </w:rPr>
        <w:t>@</w:t>
      </w:r>
      <w:r w:rsidRPr="00845A56">
        <w:rPr>
          <w:rFonts w:ascii="Times New Roman" w:eastAsia="宋体" w:hAnsi="Times New Roman" w:hint="eastAsia"/>
          <w:sz w:val="21"/>
        </w:rPr>
        <w:t>改人，修改时间，</w:t>
      </w:r>
      <w:r w:rsidR="00E268EB" w:rsidRPr="00845A56">
        <w:rPr>
          <w:rFonts w:ascii="Times New Roman" w:eastAsia="宋体" w:hAnsi="Times New Roman" w:hint="eastAsia"/>
          <w:sz w:val="21"/>
        </w:rPr>
        <w:t>~</w:t>
      </w:r>
      <w:r w:rsidRPr="00845A56">
        <w:rPr>
          <w:rFonts w:ascii="Times New Roman" w:eastAsia="宋体" w:hAnsi="Times New Roman" w:hint="eastAsia"/>
          <w:sz w:val="21"/>
        </w:rPr>
        <w:t>有效状态</w:t>
      </w:r>
    </w:p>
    <w:p w:rsidR="00B45537" w:rsidRPr="00845A56" w:rsidRDefault="00733715" w:rsidP="009C719A">
      <w:pPr>
        <w:pStyle w:val="3"/>
      </w:pPr>
      <w:bookmarkStart w:id="28" w:name="_Toc490647860"/>
      <w:r w:rsidRPr="00845A56">
        <w:t>6</w:t>
      </w:r>
      <w:r w:rsidR="00414B89" w:rsidRPr="00845A56">
        <w:t>.3</w:t>
      </w:r>
      <w:r w:rsidR="00B45537" w:rsidRPr="00845A56">
        <w:rPr>
          <w:rFonts w:hint="eastAsia"/>
        </w:rPr>
        <w:t xml:space="preserve"> </w:t>
      </w:r>
      <w:r w:rsidR="00B45537" w:rsidRPr="00845A56">
        <w:rPr>
          <w:rFonts w:hint="eastAsia"/>
        </w:rPr>
        <w:t>属性</w:t>
      </w:r>
      <w:bookmarkEnd w:id="28"/>
    </w:p>
    <w:p w:rsidR="00B45537" w:rsidRPr="00F76884" w:rsidRDefault="00B45537" w:rsidP="006114F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/>
          <w:sz w:val="21"/>
        </w:rPr>
      </w:pPr>
      <w:r w:rsidRPr="00F76884">
        <w:rPr>
          <w:rFonts w:ascii="Times New Roman" w:eastAsia="宋体" w:hAnsi="Times New Roman" w:hint="eastAsia"/>
          <w:sz w:val="21"/>
        </w:rPr>
        <w:t>ID</w:t>
      </w:r>
    </w:p>
    <w:p w:rsidR="00B45537" w:rsidRPr="00F76884" w:rsidRDefault="00B45537" w:rsidP="006114F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/>
          <w:sz w:val="21"/>
        </w:rPr>
      </w:pPr>
      <w:r w:rsidRPr="00F76884">
        <w:rPr>
          <w:rFonts w:ascii="Times New Roman" w:eastAsia="宋体" w:hAnsi="Times New Roman" w:hint="eastAsia"/>
          <w:sz w:val="21"/>
        </w:rPr>
        <w:t>对象</w:t>
      </w:r>
    </w:p>
    <w:p w:rsidR="00B45537" w:rsidRPr="00F76884" w:rsidRDefault="00B45537" w:rsidP="006114F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/>
          <w:sz w:val="21"/>
        </w:rPr>
      </w:pPr>
      <w:r w:rsidRPr="00F76884">
        <w:rPr>
          <w:rFonts w:ascii="Times New Roman" w:eastAsia="宋体" w:hAnsi="Times New Roman" w:hint="eastAsia"/>
          <w:sz w:val="21"/>
        </w:rPr>
        <w:t>属性名称</w:t>
      </w:r>
    </w:p>
    <w:p w:rsidR="00B45537" w:rsidRPr="00F76884" w:rsidRDefault="00B45537" w:rsidP="006114F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/>
          <w:sz w:val="21"/>
        </w:rPr>
      </w:pPr>
      <w:r w:rsidRPr="00F76884">
        <w:rPr>
          <w:rFonts w:ascii="Times New Roman" w:eastAsia="宋体" w:hAnsi="Times New Roman" w:hint="eastAsia"/>
          <w:sz w:val="21"/>
        </w:rPr>
        <w:t>数据库列名</w:t>
      </w:r>
    </w:p>
    <w:p w:rsidR="00B45537" w:rsidRPr="00F76884" w:rsidRDefault="00B45537" w:rsidP="006114F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/>
          <w:sz w:val="21"/>
        </w:rPr>
      </w:pPr>
      <w:r w:rsidRPr="00F76884">
        <w:rPr>
          <w:rFonts w:ascii="Times New Roman" w:eastAsia="宋体" w:hAnsi="Times New Roman" w:hint="eastAsia"/>
          <w:sz w:val="21"/>
        </w:rPr>
        <w:t>字段类型</w:t>
      </w:r>
    </w:p>
    <w:p w:rsidR="00403391" w:rsidRDefault="00B45537" w:rsidP="006114F9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/>
          <w:sz w:val="21"/>
        </w:rPr>
      </w:pPr>
      <w:r w:rsidRPr="00F76884">
        <w:rPr>
          <w:rFonts w:ascii="Times New Roman" w:eastAsia="宋体" w:hAnsi="Times New Roman" w:hint="eastAsia"/>
          <w:sz w:val="21"/>
        </w:rPr>
        <w:t>描述</w:t>
      </w:r>
    </w:p>
    <w:p w:rsidR="00001DC4" w:rsidRDefault="006D0925" w:rsidP="00001DC4">
      <w:pPr>
        <w:pStyle w:val="2"/>
      </w:pPr>
      <w:bookmarkStart w:id="29" w:name="_Toc490647861"/>
      <w:r>
        <w:rPr>
          <w:rFonts w:hint="eastAsia"/>
        </w:rPr>
        <w:t>7</w:t>
      </w:r>
      <w:r w:rsidR="00001DC4">
        <w:rPr>
          <w:rFonts w:hint="eastAsia"/>
        </w:rPr>
        <w:t>、</w:t>
      </w:r>
      <w:r>
        <w:rPr>
          <w:rFonts w:hint="eastAsia"/>
        </w:rPr>
        <w:t>数据权限</w:t>
      </w:r>
      <w:r w:rsidR="002812C1">
        <w:rPr>
          <w:rFonts w:hint="eastAsia"/>
        </w:rPr>
        <w:t>（待完善）</w:t>
      </w:r>
      <w:bookmarkEnd w:id="29"/>
    </w:p>
    <w:p w:rsidR="00001DC4" w:rsidRDefault="00001DC4" w:rsidP="00001DC4">
      <w:pPr>
        <w:pStyle w:val="3"/>
      </w:pPr>
      <w:bookmarkStart w:id="30" w:name="_Toc490647862"/>
      <w:r>
        <w:rPr>
          <w:rFonts w:hint="eastAsia"/>
        </w:rPr>
        <w:t>7.1</w:t>
      </w:r>
      <w:r>
        <w:rPr>
          <w:rFonts w:hint="eastAsia"/>
        </w:rPr>
        <w:t>概念</w:t>
      </w:r>
      <w:bookmarkEnd w:id="30"/>
    </w:p>
    <w:p w:rsidR="006D0925" w:rsidRPr="006D0925" w:rsidRDefault="00001DC4" w:rsidP="006D0925">
      <w:pPr>
        <w:pStyle w:val="3"/>
      </w:pPr>
      <w:bookmarkStart w:id="31" w:name="_Toc490647863"/>
      <w:r>
        <w:rPr>
          <w:rFonts w:hint="eastAsia"/>
        </w:rPr>
        <w:t>7.2</w:t>
      </w:r>
      <w:r>
        <w:rPr>
          <w:rFonts w:hint="eastAsia"/>
        </w:rPr>
        <w:t>对象</w:t>
      </w:r>
      <w:r>
        <w:t>结构</w:t>
      </w:r>
      <w:bookmarkEnd w:id="31"/>
    </w:p>
    <w:p w:rsidR="00001DC4" w:rsidRDefault="00001DC4" w:rsidP="00001DC4">
      <w:pPr>
        <w:pStyle w:val="3"/>
      </w:pPr>
      <w:bookmarkStart w:id="32" w:name="_Toc490647864"/>
      <w:r>
        <w:rPr>
          <w:rFonts w:hint="eastAsia"/>
        </w:rPr>
        <w:t>7.3</w:t>
      </w:r>
      <w:r>
        <w:rPr>
          <w:rFonts w:hint="eastAsia"/>
        </w:rPr>
        <w:t>属性</w:t>
      </w:r>
      <w:bookmarkEnd w:id="32"/>
    </w:p>
    <w:p w:rsidR="00ED169A" w:rsidRDefault="001C49A8" w:rsidP="00A44DCD">
      <w:pPr>
        <w:pStyle w:val="2"/>
      </w:pPr>
      <w:bookmarkStart w:id="33" w:name="_Toc490647865"/>
      <w:r>
        <w:rPr>
          <w:rFonts w:hint="eastAsia"/>
        </w:rPr>
        <w:t>8</w:t>
      </w:r>
      <w:r>
        <w:rPr>
          <w:rFonts w:hint="eastAsia"/>
        </w:rPr>
        <w:t>、</w:t>
      </w:r>
      <w:r>
        <w:t>字典</w:t>
      </w:r>
      <w:bookmarkEnd w:id="33"/>
    </w:p>
    <w:p w:rsidR="00331591" w:rsidRDefault="00331591" w:rsidP="00A44DCD">
      <w:pPr>
        <w:pStyle w:val="3"/>
      </w:pPr>
      <w:bookmarkStart w:id="34" w:name="_Toc490647866"/>
      <w:r>
        <w:t>8.1</w:t>
      </w:r>
      <w:r>
        <w:rPr>
          <w:rFonts w:hint="eastAsia"/>
        </w:rPr>
        <w:t>概念</w:t>
      </w:r>
      <w:bookmarkEnd w:id="34"/>
    </w:p>
    <w:p w:rsidR="00A44DCD" w:rsidRPr="00A44DCD" w:rsidRDefault="00BA09EB" w:rsidP="001A11F2">
      <w:pPr>
        <w:spacing w:after="0"/>
        <w:ind w:firstLineChars="200" w:firstLine="440"/>
        <w:rPr>
          <w:rFonts w:hint="eastAsia"/>
        </w:rPr>
      </w:pPr>
      <w:r>
        <w:rPr>
          <w:rFonts w:hint="eastAsia"/>
        </w:rPr>
        <w:t>字典</w:t>
      </w:r>
      <w:r>
        <w:t>是系统中使用的一种资源，</w:t>
      </w:r>
      <w:r w:rsidR="007230E4">
        <w:rPr>
          <w:rFonts w:hint="eastAsia"/>
        </w:rPr>
        <w:t>分为系统</w:t>
      </w:r>
      <w:r w:rsidR="007230E4">
        <w:t>字典、</w:t>
      </w:r>
      <w:r w:rsidR="007230E4">
        <w:rPr>
          <w:rFonts w:hint="eastAsia"/>
        </w:rPr>
        <w:t>流程</w:t>
      </w:r>
      <w:r w:rsidR="007230E4">
        <w:t>字典和业务字典</w:t>
      </w:r>
      <w:r w:rsidR="003D7C1F">
        <w:rPr>
          <w:rFonts w:hint="eastAsia"/>
        </w:rPr>
        <w:t>。</w:t>
      </w:r>
      <w:r w:rsidR="003D7C1F">
        <w:t>系统</w:t>
      </w:r>
      <w:r w:rsidR="003D7C1F">
        <w:rPr>
          <w:rFonts w:hint="eastAsia"/>
        </w:rPr>
        <w:t>字典</w:t>
      </w:r>
      <w:r w:rsidR="003D7C1F">
        <w:t>是</w:t>
      </w:r>
      <w:r w:rsidR="003D7C1F">
        <w:rPr>
          <w:rFonts w:hint="eastAsia"/>
        </w:rPr>
        <w:t>基础</w:t>
      </w:r>
      <w:r w:rsidR="003D7C1F">
        <w:t>平台使用</w:t>
      </w:r>
      <w:r w:rsidR="003D7C1F">
        <w:rPr>
          <w:rFonts w:hint="eastAsia"/>
        </w:rPr>
        <w:t>的</w:t>
      </w:r>
      <w:r w:rsidR="003D7C1F">
        <w:t>，流程字典是在流程中使用的，业务字典是开发系统使用的。</w:t>
      </w:r>
      <w:r w:rsidR="00D763ED">
        <w:rPr>
          <w:rFonts w:hint="eastAsia"/>
        </w:rPr>
        <w:t>统一</w:t>
      </w:r>
      <w:r w:rsidR="00D763ED">
        <w:t>维护使用，方便后期修改。</w:t>
      </w:r>
      <w:bookmarkStart w:id="35" w:name="_GoBack"/>
      <w:bookmarkEnd w:id="35"/>
    </w:p>
    <w:p w:rsidR="00331591" w:rsidRDefault="00331591" w:rsidP="00A44DCD">
      <w:pPr>
        <w:pStyle w:val="3"/>
      </w:pPr>
      <w:bookmarkStart w:id="36" w:name="_Toc490647867"/>
      <w:r>
        <w:rPr>
          <w:rFonts w:hint="eastAsia"/>
        </w:rPr>
        <w:t>8.2</w:t>
      </w:r>
      <w:r>
        <w:rPr>
          <w:rFonts w:hint="eastAsia"/>
        </w:rPr>
        <w:t>对象</w:t>
      </w:r>
      <w:r>
        <w:t>结构</w:t>
      </w:r>
      <w:bookmarkEnd w:id="36"/>
    </w:p>
    <w:p w:rsidR="00C80863" w:rsidRPr="00C80863" w:rsidRDefault="005652E1" w:rsidP="001A11F2">
      <w:pPr>
        <w:spacing w:after="0"/>
        <w:ind w:firstLineChars="200" w:firstLine="440"/>
      </w:pPr>
      <w:r>
        <w:rPr>
          <w:rFonts w:hint="eastAsia"/>
        </w:rPr>
        <w:t>*</w:t>
      </w:r>
      <w:r>
        <w:t>ID</w:t>
      </w:r>
      <w:r>
        <w:rPr>
          <w:rFonts w:hint="eastAsia"/>
        </w:rPr>
        <w:t>，字典名称</w:t>
      </w:r>
      <w:r>
        <w:t>，字典编码，</w:t>
      </w:r>
      <w:r>
        <w:rPr>
          <w:rFonts w:hint="eastAsia"/>
        </w:rPr>
        <w:t>#</w:t>
      </w:r>
      <w:r>
        <w:rPr>
          <w:rFonts w:hint="eastAsia"/>
        </w:rPr>
        <w:t>字典类型，描述</w:t>
      </w:r>
      <w:r>
        <w:t>，</w:t>
      </w:r>
      <w:r>
        <w:rPr>
          <w:rFonts w:hint="eastAsia"/>
        </w:rPr>
        <w:t>@</w:t>
      </w:r>
      <w:r>
        <w:t>创建人，创建</w:t>
      </w:r>
      <w:r>
        <w:rPr>
          <w:rFonts w:hint="eastAsia"/>
        </w:rPr>
        <w:t>时间</w:t>
      </w:r>
      <w:r>
        <w:t>，</w:t>
      </w:r>
      <w:r>
        <w:t>@</w:t>
      </w:r>
      <w:r>
        <w:t>修改人，修改时间</w:t>
      </w:r>
      <w:r w:rsidR="0025622B">
        <w:rPr>
          <w:rFonts w:hint="eastAsia"/>
        </w:rPr>
        <w:t>，</w:t>
      </w:r>
      <w:r w:rsidR="0025622B">
        <w:rPr>
          <w:rFonts w:hint="eastAsia"/>
        </w:rPr>
        <w:t>~</w:t>
      </w:r>
      <w:r w:rsidR="0025622B">
        <w:t>是否有效</w:t>
      </w:r>
    </w:p>
    <w:p w:rsidR="00331591" w:rsidRDefault="00331591" w:rsidP="00A44DCD">
      <w:pPr>
        <w:pStyle w:val="3"/>
      </w:pPr>
      <w:bookmarkStart w:id="37" w:name="_Toc490647868"/>
      <w:r>
        <w:rPr>
          <w:rFonts w:hint="eastAsia"/>
        </w:rPr>
        <w:lastRenderedPageBreak/>
        <w:t>8.3</w:t>
      </w:r>
      <w:r>
        <w:rPr>
          <w:rFonts w:hint="eastAsia"/>
        </w:rPr>
        <w:t>属性</w:t>
      </w:r>
      <w:bookmarkEnd w:id="37"/>
    </w:p>
    <w:p w:rsidR="00406395" w:rsidRPr="00E554EE" w:rsidRDefault="00406395" w:rsidP="006114F9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E554EE">
        <w:rPr>
          <w:rFonts w:asciiTheme="minorEastAsia" w:eastAsiaTheme="minorEastAsia" w:hAnsiTheme="minorEastAsia"/>
          <w:sz w:val="21"/>
          <w:szCs w:val="21"/>
        </w:rPr>
        <w:t>ID</w:t>
      </w:r>
    </w:p>
    <w:p w:rsidR="00406395" w:rsidRPr="00E554EE" w:rsidRDefault="00406395" w:rsidP="006114F9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E554EE">
        <w:rPr>
          <w:rFonts w:asciiTheme="minorEastAsia" w:eastAsiaTheme="minorEastAsia" w:hAnsiTheme="minorEastAsia" w:hint="eastAsia"/>
          <w:sz w:val="21"/>
          <w:szCs w:val="21"/>
        </w:rPr>
        <w:t>字典名称</w:t>
      </w:r>
    </w:p>
    <w:p w:rsidR="00406395" w:rsidRPr="00E554EE" w:rsidRDefault="00406395" w:rsidP="006114F9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E554EE">
        <w:rPr>
          <w:rFonts w:asciiTheme="minorEastAsia" w:eastAsiaTheme="minorEastAsia" w:hAnsiTheme="minorEastAsia"/>
          <w:sz w:val="21"/>
          <w:szCs w:val="21"/>
        </w:rPr>
        <w:t>字典编码</w:t>
      </w:r>
    </w:p>
    <w:p w:rsidR="00406395" w:rsidRPr="00E554EE" w:rsidRDefault="00406395" w:rsidP="006114F9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E554EE">
        <w:rPr>
          <w:rFonts w:asciiTheme="minorEastAsia" w:eastAsiaTheme="minorEastAsia" w:hAnsiTheme="minorEastAsia" w:hint="eastAsia"/>
          <w:sz w:val="21"/>
          <w:szCs w:val="21"/>
        </w:rPr>
        <w:t>字典类型</w:t>
      </w:r>
    </w:p>
    <w:p w:rsidR="001C49A8" w:rsidRPr="00E554EE" w:rsidRDefault="00406395" w:rsidP="006114F9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E554EE">
        <w:rPr>
          <w:rFonts w:asciiTheme="minorEastAsia" w:eastAsiaTheme="minorEastAsia" w:hAnsiTheme="minorEastAsia" w:hint="eastAsia"/>
          <w:sz w:val="21"/>
          <w:szCs w:val="21"/>
        </w:rPr>
        <w:t>描述</w:t>
      </w:r>
    </w:p>
    <w:p w:rsidR="00B37BEC" w:rsidRDefault="00B37BEC" w:rsidP="00B37BEC">
      <w:pPr>
        <w:pStyle w:val="2"/>
      </w:pPr>
      <w:bookmarkStart w:id="38" w:name="_Toc490647869"/>
      <w:r>
        <w:rPr>
          <w:rFonts w:hint="eastAsia"/>
        </w:rPr>
        <w:t>9</w:t>
      </w:r>
      <w:r>
        <w:rPr>
          <w:rFonts w:hint="eastAsia"/>
        </w:rPr>
        <w:t>、</w:t>
      </w:r>
      <w:r>
        <w:t>字典属性</w:t>
      </w:r>
      <w:bookmarkEnd w:id="38"/>
    </w:p>
    <w:p w:rsidR="00B37BEC" w:rsidRDefault="00B37BEC" w:rsidP="00B37BEC">
      <w:pPr>
        <w:pStyle w:val="3"/>
      </w:pPr>
      <w:bookmarkStart w:id="39" w:name="_Toc490647870"/>
      <w:r>
        <w:rPr>
          <w:rFonts w:hint="eastAsia"/>
        </w:rPr>
        <w:t>9.1</w:t>
      </w:r>
      <w:r>
        <w:rPr>
          <w:rFonts w:hint="eastAsia"/>
        </w:rPr>
        <w:t>概念</w:t>
      </w:r>
      <w:bookmarkEnd w:id="39"/>
    </w:p>
    <w:p w:rsidR="00B37BEC" w:rsidRPr="00E554EE" w:rsidRDefault="00B37BEC" w:rsidP="00FC5B09">
      <w:pPr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 w:rsidRPr="00E554EE">
        <w:rPr>
          <w:rFonts w:asciiTheme="minorEastAsia" w:eastAsiaTheme="minorEastAsia" w:hAnsiTheme="minorEastAsia" w:hint="eastAsia"/>
          <w:sz w:val="21"/>
          <w:szCs w:val="21"/>
        </w:rPr>
        <w:t>字典中</w:t>
      </w:r>
      <w:r w:rsidRPr="00E554EE">
        <w:rPr>
          <w:rFonts w:asciiTheme="minorEastAsia" w:eastAsiaTheme="minorEastAsia" w:hAnsiTheme="minorEastAsia"/>
          <w:sz w:val="21"/>
          <w:szCs w:val="21"/>
        </w:rPr>
        <w:t>包含的属性</w:t>
      </w:r>
    </w:p>
    <w:p w:rsidR="00B37BEC" w:rsidRDefault="00B37BEC" w:rsidP="00B37BEC">
      <w:pPr>
        <w:pStyle w:val="3"/>
      </w:pPr>
      <w:bookmarkStart w:id="40" w:name="_Toc490647871"/>
      <w:r>
        <w:rPr>
          <w:rFonts w:hint="eastAsia"/>
        </w:rPr>
        <w:t>9.2</w:t>
      </w:r>
      <w:r>
        <w:rPr>
          <w:rFonts w:hint="eastAsia"/>
        </w:rPr>
        <w:t>对象</w:t>
      </w:r>
      <w:r>
        <w:t>结构</w:t>
      </w:r>
      <w:bookmarkEnd w:id="40"/>
    </w:p>
    <w:p w:rsidR="00FC5B09" w:rsidRPr="00FC5B09" w:rsidRDefault="00FC5B09" w:rsidP="00FC5B09">
      <w:r>
        <w:t xml:space="preserve">    *ID</w:t>
      </w:r>
      <w:r>
        <w:t>，</w:t>
      </w:r>
      <w:r>
        <w:rPr>
          <w:rFonts w:hint="eastAsia"/>
        </w:rPr>
        <w:t>@</w:t>
      </w:r>
      <w:r>
        <w:t>字典，</w:t>
      </w:r>
      <w:r>
        <w:rPr>
          <w:rFonts w:hint="eastAsia"/>
        </w:rPr>
        <w:t>上级</w:t>
      </w:r>
      <w:r>
        <w:t>字典</w:t>
      </w:r>
      <w:r>
        <w:t>no</w:t>
      </w:r>
      <w:r>
        <w:t>，</w:t>
      </w:r>
      <w:r>
        <w:rPr>
          <w:rFonts w:hint="eastAsia"/>
        </w:rPr>
        <w:t>字典项</w:t>
      </w:r>
      <w:r>
        <w:t>名称，</w:t>
      </w:r>
      <w:r>
        <w:rPr>
          <w:rFonts w:hint="eastAsia"/>
        </w:rPr>
        <w:t>字典项序号</w:t>
      </w:r>
      <w:r>
        <w:t>，</w:t>
      </w:r>
      <w:r>
        <w:rPr>
          <w:rFonts w:hint="eastAsia"/>
        </w:rPr>
        <w:t>备注</w:t>
      </w:r>
      <w:r>
        <w:t>，</w:t>
      </w:r>
      <w:r>
        <w:rPr>
          <w:rFonts w:hint="eastAsia"/>
        </w:rPr>
        <w:t>@</w:t>
      </w:r>
      <w:r>
        <w:rPr>
          <w:rFonts w:hint="eastAsia"/>
        </w:rPr>
        <w:t>创建</w:t>
      </w:r>
      <w:r>
        <w:t>人</w:t>
      </w:r>
      <w:r>
        <w:rPr>
          <w:rFonts w:hint="eastAsia"/>
        </w:rPr>
        <w:t>，</w:t>
      </w:r>
      <w:r>
        <w:t>创建时间，</w:t>
      </w:r>
      <w:r>
        <w:rPr>
          <w:rFonts w:hint="eastAsia"/>
        </w:rPr>
        <w:t>@</w:t>
      </w:r>
      <w:r>
        <w:t>修改</w:t>
      </w:r>
      <w:r>
        <w:rPr>
          <w:rFonts w:hint="eastAsia"/>
        </w:rPr>
        <w:t>人</w:t>
      </w:r>
      <w:r>
        <w:t>，修改时间</w:t>
      </w:r>
      <w:r>
        <w:rPr>
          <w:rFonts w:hint="eastAsia"/>
        </w:rPr>
        <w:t>，</w:t>
      </w:r>
      <w:r>
        <w:rPr>
          <w:rFonts w:hint="eastAsia"/>
        </w:rPr>
        <w:t>~</w:t>
      </w:r>
      <w:r>
        <w:t>是否有效</w:t>
      </w:r>
    </w:p>
    <w:p w:rsidR="00B37BEC" w:rsidRDefault="00B37BEC" w:rsidP="00B37BEC">
      <w:pPr>
        <w:pStyle w:val="3"/>
      </w:pPr>
      <w:bookmarkStart w:id="41" w:name="_Toc490647872"/>
      <w:r>
        <w:rPr>
          <w:rFonts w:hint="eastAsia"/>
        </w:rPr>
        <w:t>9.3</w:t>
      </w:r>
      <w:r>
        <w:rPr>
          <w:rFonts w:hint="eastAsia"/>
        </w:rPr>
        <w:t>属性</w:t>
      </w:r>
      <w:bookmarkEnd w:id="41"/>
    </w:p>
    <w:p w:rsidR="00FC5B09" w:rsidRPr="00D41411" w:rsidRDefault="00FC5B09" w:rsidP="006114F9">
      <w:pPr>
        <w:pStyle w:val="a7"/>
        <w:numPr>
          <w:ilvl w:val="0"/>
          <w:numId w:val="8"/>
        </w:numPr>
        <w:ind w:firstLineChars="0"/>
        <w:rPr>
          <w:sz w:val="21"/>
          <w:szCs w:val="21"/>
        </w:rPr>
      </w:pPr>
      <w:r w:rsidRPr="00D41411">
        <w:rPr>
          <w:sz w:val="21"/>
          <w:szCs w:val="21"/>
        </w:rPr>
        <w:t>ID</w:t>
      </w:r>
    </w:p>
    <w:p w:rsidR="00FC5B09" w:rsidRPr="00D41411" w:rsidRDefault="00FC5B09" w:rsidP="006114F9">
      <w:pPr>
        <w:pStyle w:val="a7"/>
        <w:numPr>
          <w:ilvl w:val="0"/>
          <w:numId w:val="8"/>
        </w:numPr>
        <w:ind w:firstLineChars="0"/>
        <w:rPr>
          <w:sz w:val="21"/>
          <w:szCs w:val="21"/>
        </w:rPr>
      </w:pPr>
      <w:r w:rsidRPr="00D41411">
        <w:rPr>
          <w:sz w:val="21"/>
          <w:szCs w:val="21"/>
        </w:rPr>
        <w:t>字典</w:t>
      </w:r>
    </w:p>
    <w:p w:rsidR="00FC5B09" w:rsidRPr="00D41411" w:rsidRDefault="00FC5B09" w:rsidP="006114F9">
      <w:pPr>
        <w:pStyle w:val="a7"/>
        <w:numPr>
          <w:ilvl w:val="0"/>
          <w:numId w:val="8"/>
        </w:numPr>
        <w:ind w:firstLineChars="0"/>
        <w:rPr>
          <w:sz w:val="21"/>
          <w:szCs w:val="21"/>
        </w:rPr>
      </w:pPr>
      <w:r w:rsidRPr="00D41411">
        <w:rPr>
          <w:rFonts w:hint="eastAsia"/>
          <w:sz w:val="21"/>
          <w:szCs w:val="21"/>
        </w:rPr>
        <w:t>上级</w:t>
      </w:r>
      <w:r w:rsidRPr="00D41411">
        <w:rPr>
          <w:sz w:val="21"/>
          <w:szCs w:val="21"/>
        </w:rPr>
        <w:t>字典</w:t>
      </w:r>
      <w:r w:rsidR="007F2D26">
        <w:rPr>
          <w:rFonts w:hint="eastAsia"/>
          <w:sz w:val="21"/>
          <w:szCs w:val="21"/>
        </w:rPr>
        <w:t>项</w:t>
      </w:r>
      <w:r w:rsidR="007F2D26">
        <w:rPr>
          <w:sz w:val="21"/>
          <w:szCs w:val="21"/>
        </w:rPr>
        <w:t>no</w:t>
      </w:r>
    </w:p>
    <w:p w:rsidR="00BD403B" w:rsidRPr="00D41411" w:rsidRDefault="00FC5B09" w:rsidP="006114F9">
      <w:pPr>
        <w:pStyle w:val="a7"/>
        <w:numPr>
          <w:ilvl w:val="0"/>
          <w:numId w:val="8"/>
        </w:numPr>
        <w:ind w:firstLineChars="0"/>
        <w:rPr>
          <w:sz w:val="21"/>
          <w:szCs w:val="21"/>
        </w:rPr>
      </w:pPr>
      <w:r w:rsidRPr="00D41411">
        <w:rPr>
          <w:rFonts w:hint="eastAsia"/>
          <w:sz w:val="21"/>
          <w:szCs w:val="21"/>
        </w:rPr>
        <w:t>字典项</w:t>
      </w:r>
      <w:r w:rsidRPr="00D41411">
        <w:rPr>
          <w:sz w:val="21"/>
          <w:szCs w:val="21"/>
        </w:rPr>
        <w:t>名称</w:t>
      </w:r>
    </w:p>
    <w:p w:rsidR="00BD403B" w:rsidRPr="00D41411" w:rsidRDefault="00BD403B" w:rsidP="006114F9">
      <w:pPr>
        <w:pStyle w:val="a7"/>
        <w:numPr>
          <w:ilvl w:val="0"/>
          <w:numId w:val="8"/>
        </w:numPr>
        <w:ind w:firstLineChars="0"/>
        <w:rPr>
          <w:sz w:val="21"/>
          <w:szCs w:val="21"/>
        </w:rPr>
      </w:pPr>
      <w:r w:rsidRPr="00D41411">
        <w:rPr>
          <w:rFonts w:hint="eastAsia"/>
          <w:sz w:val="21"/>
          <w:szCs w:val="21"/>
        </w:rPr>
        <w:t>字典项序号</w:t>
      </w:r>
    </w:p>
    <w:p w:rsidR="00FC5B09" w:rsidRPr="00D41411" w:rsidRDefault="00FC5B09" w:rsidP="006114F9">
      <w:pPr>
        <w:pStyle w:val="a7"/>
        <w:numPr>
          <w:ilvl w:val="0"/>
          <w:numId w:val="8"/>
        </w:numPr>
        <w:ind w:firstLineChars="0"/>
        <w:rPr>
          <w:sz w:val="21"/>
          <w:szCs w:val="21"/>
        </w:rPr>
      </w:pPr>
      <w:r w:rsidRPr="00D41411">
        <w:rPr>
          <w:rFonts w:hint="eastAsia"/>
          <w:sz w:val="21"/>
          <w:szCs w:val="21"/>
        </w:rPr>
        <w:t>备注</w:t>
      </w:r>
    </w:p>
    <w:p w:rsidR="00403391" w:rsidRPr="00845A56" w:rsidRDefault="00403391" w:rsidP="009C719A">
      <w:pPr>
        <w:pStyle w:val="1"/>
      </w:pPr>
      <w:bookmarkStart w:id="42" w:name="_Toc490647873"/>
      <w:r w:rsidRPr="00845A56">
        <w:rPr>
          <w:rFonts w:hint="eastAsia"/>
        </w:rPr>
        <w:lastRenderedPageBreak/>
        <w:t>三、业务活动分析</w:t>
      </w:r>
      <w:bookmarkEnd w:id="42"/>
    </w:p>
    <w:p w:rsidR="00403391" w:rsidRPr="00845A56" w:rsidRDefault="00403391" w:rsidP="009C719A">
      <w:pPr>
        <w:pStyle w:val="2"/>
      </w:pPr>
      <w:bookmarkStart w:id="43" w:name="_Toc490647874"/>
      <w:r w:rsidRPr="00845A56">
        <w:rPr>
          <w:rFonts w:hint="eastAsia"/>
        </w:rPr>
        <w:t>1</w:t>
      </w:r>
      <w:r w:rsidRPr="00845A56">
        <w:rPr>
          <w:rFonts w:hint="eastAsia"/>
        </w:rPr>
        <w:t>、</w:t>
      </w:r>
      <w:r w:rsidR="00A8157E" w:rsidRPr="00845A56">
        <w:rPr>
          <w:rFonts w:hint="eastAsia"/>
        </w:rPr>
        <w:t>菜单管理</w:t>
      </w:r>
      <w:bookmarkEnd w:id="43"/>
    </w:p>
    <w:p w:rsidR="00A8157E" w:rsidRPr="00845A56" w:rsidRDefault="00A8157E" w:rsidP="009C719A">
      <w:pPr>
        <w:pStyle w:val="3"/>
      </w:pPr>
      <w:bookmarkStart w:id="44" w:name="_Toc490647875"/>
      <w:r w:rsidRPr="00845A56">
        <w:rPr>
          <w:rFonts w:hint="eastAsia"/>
        </w:rPr>
        <w:t xml:space="preserve">1.1 </w:t>
      </w:r>
      <w:r w:rsidRPr="00845A56">
        <w:rPr>
          <w:rFonts w:hint="eastAsia"/>
        </w:rPr>
        <w:t>交互方式</w:t>
      </w:r>
      <w:bookmarkEnd w:id="44"/>
    </w:p>
    <w:p w:rsidR="00A8157E" w:rsidRPr="00BF18E4" w:rsidRDefault="00A8157E" w:rsidP="007D5B18">
      <w:pPr>
        <w:rPr>
          <w:rFonts w:ascii="Times New Roman" w:eastAsia="宋体" w:hAnsi="Times New Roman"/>
          <w:b/>
          <w:sz w:val="21"/>
        </w:rPr>
      </w:pPr>
      <w:r w:rsidRPr="00BF18E4">
        <w:rPr>
          <w:rFonts w:ascii="Times New Roman" w:eastAsia="宋体" w:hAnsi="Times New Roman" w:hint="eastAsia"/>
          <w:b/>
          <w:sz w:val="21"/>
        </w:rPr>
        <w:t xml:space="preserve">1.1.1 </w:t>
      </w:r>
      <w:r w:rsidRPr="00BF18E4">
        <w:rPr>
          <w:rFonts w:ascii="Times New Roman" w:eastAsia="宋体" w:hAnsi="Times New Roman" w:hint="eastAsia"/>
          <w:b/>
          <w:sz w:val="21"/>
        </w:rPr>
        <w:t>列表页面</w:t>
      </w:r>
    </w:p>
    <w:p w:rsidR="00A8157E" w:rsidRPr="00845A56" w:rsidRDefault="00A8157E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noProof/>
          <w:sz w:val="21"/>
        </w:rPr>
        <w:drawing>
          <wp:inline distT="0" distB="0" distL="0" distR="0" wp14:anchorId="789EC682" wp14:editId="7E325126">
            <wp:extent cx="5274310" cy="2703206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032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57E" w:rsidRPr="00BF18E4" w:rsidRDefault="008242DF" w:rsidP="007D5B18">
      <w:pPr>
        <w:rPr>
          <w:rFonts w:ascii="Times New Roman" w:eastAsia="宋体" w:hAnsi="Times New Roman"/>
          <w:b/>
          <w:sz w:val="21"/>
        </w:rPr>
      </w:pPr>
      <w:r w:rsidRPr="00BF18E4">
        <w:rPr>
          <w:rFonts w:ascii="Times New Roman" w:eastAsia="宋体" w:hAnsi="Times New Roman" w:hint="eastAsia"/>
          <w:b/>
          <w:sz w:val="21"/>
        </w:rPr>
        <w:t>功能点：</w:t>
      </w:r>
    </w:p>
    <w:p w:rsidR="008242DF" w:rsidRPr="003D7108" w:rsidRDefault="008242DF" w:rsidP="006114F9">
      <w:pPr>
        <w:pStyle w:val="a7"/>
        <w:numPr>
          <w:ilvl w:val="0"/>
          <w:numId w:val="2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新增】按钮，增加一个菜单</w:t>
      </w:r>
    </w:p>
    <w:p w:rsidR="008242DF" w:rsidRPr="003D7108" w:rsidRDefault="008242DF" w:rsidP="006114F9">
      <w:pPr>
        <w:pStyle w:val="a7"/>
        <w:numPr>
          <w:ilvl w:val="0"/>
          <w:numId w:val="2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修改】按钮，修改一个菜单</w:t>
      </w:r>
    </w:p>
    <w:p w:rsidR="008242DF" w:rsidRPr="003D7108" w:rsidRDefault="008242DF" w:rsidP="006114F9">
      <w:pPr>
        <w:pStyle w:val="a7"/>
        <w:numPr>
          <w:ilvl w:val="0"/>
          <w:numId w:val="2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删除】按钮，删除一个菜单</w:t>
      </w:r>
      <w:r w:rsidRPr="003D7108">
        <w:rPr>
          <w:rFonts w:ascii="Times New Roman" w:eastAsia="宋体" w:hAnsi="Times New Roman" w:hint="eastAsia"/>
          <w:sz w:val="21"/>
        </w:rPr>
        <w:t>,</w:t>
      </w:r>
      <w:r w:rsidRPr="003D7108">
        <w:rPr>
          <w:rFonts w:ascii="Times New Roman" w:eastAsia="宋体" w:hAnsi="Times New Roman" w:hint="eastAsia"/>
          <w:sz w:val="21"/>
        </w:rPr>
        <w:t>当有下级菜单时提示“该菜单下有下级菜单，不可删除”</w:t>
      </w:r>
    </w:p>
    <w:p w:rsidR="008242DF" w:rsidRPr="003D7108" w:rsidRDefault="008242DF" w:rsidP="006114F9">
      <w:pPr>
        <w:pStyle w:val="a7"/>
        <w:numPr>
          <w:ilvl w:val="0"/>
          <w:numId w:val="2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查询】按钮，根据搜索条件查询数据并列表展示</w:t>
      </w:r>
    </w:p>
    <w:p w:rsidR="007217F5" w:rsidRPr="003D7108" w:rsidRDefault="007217F5" w:rsidP="006114F9">
      <w:pPr>
        <w:pStyle w:val="a7"/>
        <w:numPr>
          <w:ilvl w:val="0"/>
          <w:numId w:val="2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清空】按钮</w:t>
      </w:r>
      <w:r w:rsidRPr="003D7108">
        <w:rPr>
          <w:rFonts w:ascii="Times New Roman" w:eastAsia="宋体" w:hAnsi="Times New Roman"/>
          <w:sz w:val="21"/>
        </w:rPr>
        <w:t>，清空</w:t>
      </w:r>
      <w:r w:rsidRPr="003D7108">
        <w:rPr>
          <w:rFonts w:ascii="Times New Roman" w:eastAsia="宋体" w:hAnsi="Times New Roman" w:hint="eastAsia"/>
          <w:sz w:val="21"/>
        </w:rPr>
        <w:t>搜索字段</w:t>
      </w:r>
    </w:p>
    <w:p w:rsidR="008242DF" w:rsidRPr="003D7108" w:rsidRDefault="008242DF" w:rsidP="006114F9">
      <w:pPr>
        <w:pStyle w:val="a7"/>
        <w:numPr>
          <w:ilvl w:val="0"/>
          <w:numId w:val="2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双击列表数据，弹出菜单信息表单页面，查看组织详细信息</w:t>
      </w:r>
    </w:p>
    <w:p w:rsidR="00F451DE" w:rsidRPr="00BF18E4" w:rsidRDefault="004A4B8C" w:rsidP="007D5B18">
      <w:pPr>
        <w:rPr>
          <w:rFonts w:ascii="Times New Roman" w:eastAsia="宋体" w:hAnsi="Times New Roman"/>
          <w:b/>
          <w:sz w:val="21"/>
        </w:rPr>
      </w:pPr>
      <w:r w:rsidRPr="00BF18E4">
        <w:rPr>
          <w:rFonts w:ascii="Times New Roman" w:eastAsia="宋体" w:hAnsi="Times New Roman" w:hint="eastAsia"/>
          <w:b/>
          <w:sz w:val="21"/>
        </w:rPr>
        <w:t xml:space="preserve">1.1.2 </w:t>
      </w:r>
      <w:r w:rsidRPr="00BF18E4">
        <w:rPr>
          <w:rFonts w:ascii="Times New Roman" w:eastAsia="宋体" w:hAnsi="Times New Roman" w:hint="eastAsia"/>
          <w:b/>
          <w:sz w:val="21"/>
        </w:rPr>
        <w:t>信息表单页面</w:t>
      </w:r>
    </w:p>
    <w:p w:rsidR="004A4B8C" w:rsidRPr="00845A56" w:rsidRDefault="004A4B8C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noProof/>
          <w:sz w:val="21"/>
        </w:rPr>
        <w:lastRenderedPageBreak/>
        <w:drawing>
          <wp:inline distT="0" distB="0" distL="0" distR="0" wp14:anchorId="6B601C9B" wp14:editId="6136659C">
            <wp:extent cx="5274310" cy="3480673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80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E02" w:rsidRPr="00845A56" w:rsidRDefault="00E44D56" w:rsidP="000209FE">
      <w:pPr>
        <w:pStyle w:val="3"/>
      </w:pPr>
      <w:bookmarkStart w:id="45" w:name="_Toc490647876"/>
      <w:r w:rsidRPr="00845A56">
        <w:rPr>
          <w:rFonts w:hint="eastAsia"/>
        </w:rPr>
        <w:t>1.2</w:t>
      </w:r>
      <w:r w:rsidR="004671B3" w:rsidRPr="00845A56">
        <w:rPr>
          <w:rFonts w:hint="eastAsia"/>
        </w:rPr>
        <w:t xml:space="preserve"> </w:t>
      </w:r>
      <w:r w:rsidR="004671B3" w:rsidRPr="00845A56">
        <w:rPr>
          <w:rFonts w:hint="eastAsia"/>
        </w:rPr>
        <w:t>对象状态</w:t>
      </w:r>
      <w:bookmarkEnd w:id="45"/>
    </w:p>
    <w:p w:rsidR="004671B3" w:rsidRPr="00845A56" w:rsidRDefault="004671B3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菜单对象状态主要分为有效、无效两种状态</w:t>
      </w:r>
    </w:p>
    <w:p w:rsidR="004671B3" w:rsidRPr="00845A56" w:rsidRDefault="006C4664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新增和修改时为有效，删除时为无效。</w:t>
      </w:r>
    </w:p>
    <w:p w:rsidR="006C4664" w:rsidRPr="00845A56" w:rsidRDefault="006C4664" w:rsidP="000209FE">
      <w:pPr>
        <w:pStyle w:val="3"/>
      </w:pPr>
      <w:bookmarkStart w:id="46" w:name="_Toc490647877"/>
      <w:r w:rsidRPr="00845A56">
        <w:rPr>
          <w:rFonts w:hint="eastAsia"/>
        </w:rPr>
        <w:t xml:space="preserve">1.3 </w:t>
      </w:r>
      <w:r w:rsidRPr="00845A56">
        <w:rPr>
          <w:rFonts w:hint="eastAsia"/>
        </w:rPr>
        <w:t>页面状态</w:t>
      </w:r>
      <w:bookmarkEnd w:id="46"/>
    </w:p>
    <w:p w:rsidR="006C4664" w:rsidRPr="003D7108" w:rsidRDefault="006C4664" w:rsidP="006114F9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新增”状态：所有表单字段均可编辑，存在保存按钮</w:t>
      </w:r>
    </w:p>
    <w:p w:rsidR="006C4664" w:rsidRPr="003D7108" w:rsidRDefault="006C4664" w:rsidP="006114F9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修改”状态：所有表单字段均可编辑，存在保存按钮</w:t>
      </w:r>
    </w:p>
    <w:p w:rsidR="00ED5CDB" w:rsidRPr="003D7108" w:rsidRDefault="006C4664" w:rsidP="006114F9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查看”状态：所有表单字段均不可编辑，不存在保存按钮</w:t>
      </w:r>
    </w:p>
    <w:p w:rsidR="0058530F" w:rsidRPr="00845A56" w:rsidRDefault="0058530F" w:rsidP="000209FE">
      <w:pPr>
        <w:pStyle w:val="2"/>
      </w:pPr>
      <w:bookmarkStart w:id="47" w:name="_Toc490647878"/>
      <w:r w:rsidRPr="00845A56">
        <w:rPr>
          <w:rFonts w:hint="eastAsia"/>
        </w:rPr>
        <w:t>2</w:t>
      </w:r>
      <w:r w:rsidRPr="00845A56">
        <w:rPr>
          <w:rFonts w:hint="eastAsia"/>
        </w:rPr>
        <w:t>、页面管理</w:t>
      </w:r>
      <w:bookmarkEnd w:id="47"/>
    </w:p>
    <w:p w:rsidR="0058530F" w:rsidRPr="00845A56" w:rsidRDefault="007251CA" w:rsidP="000209FE">
      <w:pPr>
        <w:pStyle w:val="3"/>
      </w:pPr>
      <w:bookmarkStart w:id="48" w:name="_Toc490647879"/>
      <w:r w:rsidRPr="00845A56">
        <w:rPr>
          <w:rFonts w:hint="eastAsia"/>
        </w:rPr>
        <w:t xml:space="preserve">2.1 </w:t>
      </w:r>
      <w:r w:rsidRPr="00845A56">
        <w:rPr>
          <w:rFonts w:hint="eastAsia"/>
        </w:rPr>
        <w:t>交互设计</w:t>
      </w:r>
      <w:bookmarkEnd w:id="48"/>
    </w:p>
    <w:p w:rsidR="007251CA" w:rsidRPr="00974C90" w:rsidRDefault="00AE713A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 xml:space="preserve">2.1.1 </w:t>
      </w:r>
      <w:r w:rsidRPr="00974C90">
        <w:rPr>
          <w:rFonts w:ascii="Times New Roman" w:eastAsia="宋体" w:hAnsi="Times New Roman" w:hint="eastAsia"/>
          <w:b/>
          <w:sz w:val="21"/>
        </w:rPr>
        <w:t>列表页面</w:t>
      </w:r>
    </w:p>
    <w:p w:rsidR="00AE713A" w:rsidRPr="00845A56" w:rsidRDefault="001A2D14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lastRenderedPageBreak/>
        <w:drawing>
          <wp:inline distT="0" distB="0" distL="0" distR="0" wp14:anchorId="7EE502E3" wp14:editId="32ACA9EA">
            <wp:extent cx="5274310" cy="2511335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1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BC4" w:rsidRPr="00974C90" w:rsidRDefault="00185BC4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CD1EDE" w:rsidRPr="003D7108" w:rsidRDefault="00CD1EDE" w:rsidP="006114F9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新增】按钮，增加一个</w:t>
      </w:r>
      <w:r w:rsidR="00CE55AB" w:rsidRPr="003D7108">
        <w:rPr>
          <w:rFonts w:ascii="Times New Roman" w:eastAsia="宋体" w:hAnsi="Times New Roman" w:hint="eastAsia"/>
          <w:sz w:val="21"/>
        </w:rPr>
        <w:t>页面</w:t>
      </w:r>
    </w:p>
    <w:p w:rsidR="00CD1EDE" w:rsidRPr="003D7108" w:rsidRDefault="00CD1EDE" w:rsidP="006114F9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修改】按钮，修改一个</w:t>
      </w:r>
      <w:r w:rsidR="00CE55AB" w:rsidRPr="003D7108">
        <w:rPr>
          <w:rFonts w:ascii="Times New Roman" w:eastAsia="宋体" w:hAnsi="Times New Roman" w:hint="eastAsia"/>
          <w:sz w:val="21"/>
        </w:rPr>
        <w:t>页面</w:t>
      </w:r>
    </w:p>
    <w:p w:rsidR="001A2D14" w:rsidRPr="003D7108" w:rsidRDefault="00CD1EDE" w:rsidP="006114F9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删除】按钮，</w:t>
      </w:r>
      <w:r w:rsidR="00CE55AB" w:rsidRPr="003D7108">
        <w:rPr>
          <w:rFonts w:ascii="Times New Roman" w:eastAsia="宋体" w:hAnsi="Times New Roman" w:hint="eastAsia"/>
          <w:sz w:val="21"/>
        </w:rPr>
        <w:t>删除一个页面</w:t>
      </w:r>
    </w:p>
    <w:p w:rsidR="00A8705D" w:rsidRPr="003D7108" w:rsidRDefault="00346A44" w:rsidP="006114F9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</w:t>
      </w:r>
      <w:r w:rsidR="00E36151" w:rsidRPr="003D7108">
        <w:rPr>
          <w:rFonts w:ascii="Times New Roman" w:eastAsia="宋体" w:hAnsi="Times New Roman" w:hint="eastAsia"/>
          <w:sz w:val="21"/>
        </w:rPr>
        <w:t>维护系统功能权限</w:t>
      </w:r>
      <w:r w:rsidRPr="003D7108">
        <w:rPr>
          <w:rFonts w:ascii="Times New Roman" w:eastAsia="宋体" w:hAnsi="Times New Roman" w:hint="eastAsia"/>
          <w:sz w:val="21"/>
        </w:rPr>
        <w:t>】按钮</w:t>
      </w:r>
      <w:r w:rsidR="00E36151" w:rsidRPr="003D7108">
        <w:rPr>
          <w:rFonts w:ascii="Times New Roman" w:eastAsia="宋体" w:hAnsi="Times New Roman" w:hint="eastAsia"/>
          <w:sz w:val="21"/>
        </w:rPr>
        <w:t>，</w:t>
      </w:r>
      <w:r w:rsidR="00046742" w:rsidRPr="003D7108">
        <w:rPr>
          <w:rFonts w:ascii="Times New Roman" w:eastAsia="宋体" w:hAnsi="Times New Roman" w:hint="eastAsia"/>
          <w:sz w:val="21"/>
        </w:rPr>
        <w:t>进行系统功能权限</w:t>
      </w:r>
      <w:r w:rsidR="009A02EF" w:rsidRPr="003D7108">
        <w:rPr>
          <w:rFonts w:ascii="Times New Roman" w:eastAsia="宋体" w:hAnsi="Times New Roman" w:hint="eastAsia"/>
          <w:sz w:val="21"/>
        </w:rPr>
        <w:t>列表</w:t>
      </w:r>
      <w:r w:rsidR="00046742" w:rsidRPr="003D7108">
        <w:rPr>
          <w:rFonts w:ascii="Times New Roman" w:eastAsia="宋体" w:hAnsi="Times New Roman" w:hint="eastAsia"/>
          <w:sz w:val="21"/>
        </w:rPr>
        <w:t>查看</w:t>
      </w:r>
    </w:p>
    <w:p w:rsidR="00A8705D" w:rsidRPr="00974C90" w:rsidRDefault="00DA76A6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2.1</w:t>
      </w:r>
      <w:r w:rsidR="00A8705D" w:rsidRPr="00974C90">
        <w:rPr>
          <w:rFonts w:ascii="Times New Roman" w:eastAsia="宋体" w:hAnsi="Times New Roman" w:hint="eastAsia"/>
          <w:b/>
          <w:sz w:val="21"/>
        </w:rPr>
        <w:t xml:space="preserve">.2 </w:t>
      </w:r>
      <w:r w:rsidR="00A8705D" w:rsidRPr="00974C90">
        <w:rPr>
          <w:rFonts w:ascii="Times New Roman" w:eastAsia="宋体" w:hAnsi="Times New Roman" w:hint="eastAsia"/>
          <w:b/>
          <w:sz w:val="21"/>
        </w:rPr>
        <w:t>信息表单页面</w:t>
      </w:r>
    </w:p>
    <w:p w:rsidR="00A8705D" w:rsidRPr="00845A56" w:rsidRDefault="00A8705D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24FF3B9E" wp14:editId="6E9EEC6B">
            <wp:extent cx="5274310" cy="3532176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321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E11" w:rsidRPr="00974C90" w:rsidRDefault="00DF4E11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DF4E11" w:rsidRPr="003D7108" w:rsidRDefault="00DF4E11" w:rsidP="006114F9">
      <w:pPr>
        <w:pStyle w:val="a7"/>
        <w:numPr>
          <w:ilvl w:val="0"/>
          <w:numId w:val="26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lastRenderedPageBreak/>
        <w:t>点击【保存】按钮进行表单约束判断，判断表单中必填项全部填写完成，如填写完成，保存页面信息</w:t>
      </w:r>
    </w:p>
    <w:p w:rsidR="00DF4E11" w:rsidRPr="003D7108" w:rsidRDefault="00DF4E11" w:rsidP="006114F9">
      <w:pPr>
        <w:pStyle w:val="a7"/>
        <w:numPr>
          <w:ilvl w:val="0"/>
          <w:numId w:val="26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</w:t>
      </w:r>
      <w:r w:rsidR="00BC5175" w:rsidRPr="003D7108">
        <w:rPr>
          <w:rFonts w:ascii="Times New Roman" w:eastAsia="宋体" w:hAnsi="Times New Roman" w:hint="eastAsia"/>
          <w:sz w:val="21"/>
        </w:rPr>
        <w:t>页面包含功能权限</w:t>
      </w:r>
      <w:r w:rsidRPr="003D7108">
        <w:rPr>
          <w:rFonts w:ascii="Times New Roman" w:eastAsia="宋体" w:hAnsi="Times New Roman" w:hint="eastAsia"/>
          <w:sz w:val="21"/>
        </w:rPr>
        <w:t>的【新增】按钮，为</w:t>
      </w:r>
      <w:r w:rsidR="00BC5175" w:rsidRPr="003D7108">
        <w:rPr>
          <w:rFonts w:ascii="Times New Roman" w:eastAsia="宋体" w:hAnsi="Times New Roman" w:hint="eastAsia"/>
          <w:sz w:val="21"/>
        </w:rPr>
        <w:t>页面关联一个功能权限</w:t>
      </w:r>
    </w:p>
    <w:p w:rsidR="00BC5175" w:rsidRPr="003D7108" w:rsidRDefault="00BC5175" w:rsidP="006114F9">
      <w:pPr>
        <w:pStyle w:val="a7"/>
        <w:numPr>
          <w:ilvl w:val="0"/>
          <w:numId w:val="26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页面包含功能权限的【删除】按钮，为页面解除一个功能权限</w:t>
      </w:r>
    </w:p>
    <w:p w:rsidR="00AD5394" w:rsidRPr="003D7108" w:rsidRDefault="00BC5175" w:rsidP="006114F9">
      <w:pPr>
        <w:pStyle w:val="a7"/>
        <w:numPr>
          <w:ilvl w:val="0"/>
          <w:numId w:val="26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页面包含功能权限的【选择系统权限】按钮，为页面关联系统中的功能权限</w:t>
      </w:r>
    </w:p>
    <w:p w:rsidR="00527990" w:rsidRPr="00845A56" w:rsidRDefault="00527990" w:rsidP="000209FE">
      <w:pPr>
        <w:pStyle w:val="3"/>
      </w:pPr>
      <w:bookmarkStart w:id="49" w:name="_Toc490647880"/>
      <w:r w:rsidRPr="00845A56">
        <w:rPr>
          <w:rFonts w:hint="eastAsia"/>
        </w:rPr>
        <w:t xml:space="preserve">2.2 </w:t>
      </w:r>
      <w:r w:rsidRPr="00845A56">
        <w:rPr>
          <w:rFonts w:hint="eastAsia"/>
        </w:rPr>
        <w:t>对象状态</w:t>
      </w:r>
      <w:bookmarkEnd w:id="49"/>
    </w:p>
    <w:p w:rsidR="004A761E" w:rsidRPr="00845A56" w:rsidRDefault="004A761E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页面对象状态主要分为有效、无效。</w:t>
      </w:r>
    </w:p>
    <w:p w:rsidR="007750D3" w:rsidRPr="00845A56" w:rsidRDefault="004A761E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新增、修改为有效，删除为无效</w:t>
      </w:r>
      <w:r w:rsidR="007750D3" w:rsidRPr="00845A56">
        <w:rPr>
          <w:rFonts w:ascii="Times New Roman" w:eastAsia="宋体" w:hAnsi="Times New Roman" w:hint="eastAsia"/>
          <w:sz w:val="21"/>
        </w:rPr>
        <w:t>。</w:t>
      </w:r>
    </w:p>
    <w:p w:rsidR="007750D3" w:rsidRPr="00845A56" w:rsidRDefault="007750D3" w:rsidP="000209FE">
      <w:pPr>
        <w:pStyle w:val="3"/>
      </w:pPr>
      <w:bookmarkStart w:id="50" w:name="_Toc490647881"/>
      <w:r w:rsidRPr="00845A56">
        <w:rPr>
          <w:rFonts w:hint="eastAsia"/>
        </w:rPr>
        <w:t xml:space="preserve">2.3 </w:t>
      </w:r>
      <w:r w:rsidRPr="00845A56">
        <w:rPr>
          <w:rFonts w:hint="eastAsia"/>
        </w:rPr>
        <w:t>页面状态</w:t>
      </w:r>
      <w:bookmarkEnd w:id="50"/>
    </w:p>
    <w:p w:rsidR="00EB029D" w:rsidRPr="003D7108" w:rsidRDefault="00EB029D" w:rsidP="006114F9">
      <w:pPr>
        <w:pStyle w:val="a7"/>
        <w:numPr>
          <w:ilvl w:val="0"/>
          <w:numId w:val="25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新增”状态：所有表单字段均可编辑，存在保存按钮</w:t>
      </w:r>
    </w:p>
    <w:p w:rsidR="00EB029D" w:rsidRPr="003D7108" w:rsidRDefault="00EB029D" w:rsidP="006114F9">
      <w:pPr>
        <w:pStyle w:val="a7"/>
        <w:numPr>
          <w:ilvl w:val="0"/>
          <w:numId w:val="25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修改”状态：所有表单字段均可编辑，存在保存按钮</w:t>
      </w:r>
    </w:p>
    <w:p w:rsidR="00EB029D" w:rsidRPr="003D7108" w:rsidRDefault="00EB029D" w:rsidP="006114F9">
      <w:pPr>
        <w:pStyle w:val="a7"/>
        <w:numPr>
          <w:ilvl w:val="0"/>
          <w:numId w:val="25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查看”状态：所有表单字段均不可编辑，不存在保存按钮</w:t>
      </w:r>
    </w:p>
    <w:p w:rsidR="00EB029D" w:rsidRPr="00845A56" w:rsidRDefault="00EB029D" w:rsidP="007D5B18">
      <w:pPr>
        <w:rPr>
          <w:rFonts w:ascii="Times New Roman" w:eastAsia="宋体" w:hAnsi="Times New Roman"/>
          <w:sz w:val="21"/>
        </w:rPr>
      </w:pPr>
    </w:p>
    <w:p w:rsidR="00B0512D" w:rsidRPr="00845A56" w:rsidRDefault="00B0512D" w:rsidP="000209FE">
      <w:pPr>
        <w:pStyle w:val="2"/>
      </w:pPr>
      <w:bookmarkStart w:id="51" w:name="_Toc490647882"/>
      <w:r w:rsidRPr="00845A56">
        <w:rPr>
          <w:rFonts w:hint="eastAsia"/>
        </w:rPr>
        <w:t>3</w:t>
      </w:r>
      <w:r w:rsidRPr="00845A56">
        <w:rPr>
          <w:rFonts w:hint="eastAsia"/>
        </w:rPr>
        <w:t>、对象管理</w:t>
      </w:r>
      <w:bookmarkEnd w:id="51"/>
    </w:p>
    <w:p w:rsidR="00071D74" w:rsidRPr="00845A56" w:rsidRDefault="00BC6976" w:rsidP="000209FE">
      <w:pPr>
        <w:pStyle w:val="3"/>
      </w:pPr>
      <w:bookmarkStart w:id="52" w:name="_Toc490647883"/>
      <w:r w:rsidRPr="00845A56">
        <w:rPr>
          <w:rFonts w:hint="eastAsia"/>
        </w:rPr>
        <w:t xml:space="preserve">3.1 </w:t>
      </w:r>
      <w:r w:rsidRPr="00845A56">
        <w:rPr>
          <w:rFonts w:hint="eastAsia"/>
        </w:rPr>
        <w:t>交互设计</w:t>
      </w:r>
      <w:bookmarkEnd w:id="52"/>
    </w:p>
    <w:p w:rsidR="00BC6976" w:rsidRPr="00974C90" w:rsidRDefault="00BC6976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 xml:space="preserve">3.1.1 </w:t>
      </w:r>
      <w:r w:rsidRPr="00974C90">
        <w:rPr>
          <w:rFonts w:ascii="Times New Roman" w:eastAsia="宋体" w:hAnsi="Times New Roman" w:hint="eastAsia"/>
          <w:b/>
          <w:sz w:val="21"/>
        </w:rPr>
        <w:t>列表页面</w:t>
      </w:r>
    </w:p>
    <w:p w:rsidR="00EB029D" w:rsidRPr="00845A56" w:rsidRDefault="00B0512D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61E0C4C6" wp14:editId="06E9BC2C">
            <wp:extent cx="5274310" cy="1387209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87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50D3" w:rsidRPr="00845A56" w:rsidRDefault="007750D3" w:rsidP="007D5B18">
      <w:pPr>
        <w:rPr>
          <w:rFonts w:ascii="Times New Roman" w:eastAsia="宋体" w:hAnsi="Times New Roman"/>
          <w:sz w:val="21"/>
        </w:rPr>
      </w:pPr>
    </w:p>
    <w:p w:rsidR="00BC6976" w:rsidRPr="00974C90" w:rsidRDefault="00BC6976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BC6976" w:rsidRPr="003D7108" w:rsidRDefault="00BC6976" w:rsidP="006114F9">
      <w:pPr>
        <w:pStyle w:val="a7"/>
        <w:numPr>
          <w:ilvl w:val="0"/>
          <w:numId w:val="24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新增】按钮，增加一个对象</w:t>
      </w:r>
    </w:p>
    <w:p w:rsidR="00BC6976" w:rsidRPr="003D7108" w:rsidRDefault="00BC6976" w:rsidP="006114F9">
      <w:pPr>
        <w:pStyle w:val="a7"/>
        <w:numPr>
          <w:ilvl w:val="0"/>
          <w:numId w:val="24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修改】按钮，修改一个对象</w:t>
      </w:r>
    </w:p>
    <w:p w:rsidR="00634300" w:rsidRPr="003D7108" w:rsidRDefault="00BC6976" w:rsidP="006114F9">
      <w:pPr>
        <w:pStyle w:val="a7"/>
        <w:numPr>
          <w:ilvl w:val="0"/>
          <w:numId w:val="24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lastRenderedPageBreak/>
        <w:t>点击【删除】按钮，删除一个对象</w:t>
      </w:r>
      <w:r w:rsidR="00AA3847" w:rsidRPr="003D7108">
        <w:rPr>
          <w:rFonts w:ascii="Times New Roman" w:eastAsia="宋体" w:hAnsi="Times New Roman" w:hint="eastAsia"/>
          <w:sz w:val="21"/>
        </w:rPr>
        <w:t>，删除时验证是否在规则中使用，展示使用的规则，提示不可删除</w:t>
      </w:r>
    </w:p>
    <w:p w:rsidR="00C53FA6" w:rsidRPr="00974C90" w:rsidRDefault="00772B06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/>
          <w:b/>
          <w:sz w:val="21"/>
        </w:rPr>
        <w:t xml:space="preserve">3.1.2 </w:t>
      </w:r>
      <w:r w:rsidRPr="00974C90">
        <w:rPr>
          <w:rFonts w:ascii="Times New Roman" w:eastAsia="宋体" w:hAnsi="Times New Roman" w:hint="eastAsia"/>
          <w:b/>
          <w:sz w:val="21"/>
        </w:rPr>
        <w:t>信息表单页面</w:t>
      </w:r>
    </w:p>
    <w:p w:rsidR="00772B06" w:rsidRPr="00845A56" w:rsidRDefault="00E9391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4FE48819" wp14:editId="0D46160E">
            <wp:extent cx="5274310" cy="3480459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80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3917" w:rsidRPr="00974C90" w:rsidRDefault="00A12956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412383" w:rsidRPr="003D7108" w:rsidRDefault="00412383" w:rsidP="006114F9">
      <w:pPr>
        <w:pStyle w:val="a7"/>
        <w:numPr>
          <w:ilvl w:val="0"/>
          <w:numId w:val="23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保存】按钮进行表单约束判断，判断表单中必填项全部填写完成，如填写完成，保存页面信息</w:t>
      </w:r>
    </w:p>
    <w:p w:rsidR="00412383" w:rsidRPr="003D7108" w:rsidRDefault="00412383" w:rsidP="006114F9">
      <w:pPr>
        <w:pStyle w:val="a7"/>
        <w:numPr>
          <w:ilvl w:val="0"/>
          <w:numId w:val="23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</w:t>
      </w:r>
      <w:r w:rsidR="00EE605E" w:rsidRPr="003D7108">
        <w:rPr>
          <w:rFonts w:ascii="Times New Roman" w:eastAsia="宋体" w:hAnsi="Times New Roman" w:hint="eastAsia"/>
          <w:sz w:val="21"/>
        </w:rPr>
        <w:t>对象所含属性模块的【新增】按钮，为该对象添加一个属性</w:t>
      </w:r>
    </w:p>
    <w:p w:rsidR="00EE605E" w:rsidRPr="003D7108" w:rsidRDefault="00EE605E" w:rsidP="006114F9">
      <w:pPr>
        <w:pStyle w:val="a7"/>
        <w:numPr>
          <w:ilvl w:val="0"/>
          <w:numId w:val="23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对象所含属性模块的【修改】按钮，为该对象修改一个属性</w:t>
      </w:r>
    </w:p>
    <w:p w:rsidR="001B70FA" w:rsidRPr="003D7108" w:rsidRDefault="00EE605E" w:rsidP="006114F9">
      <w:pPr>
        <w:pStyle w:val="a7"/>
        <w:numPr>
          <w:ilvl w:val="0"/>
          <w:numId w:val="23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对象所含属性模块的【删除】按钮，为该对象删除一个属性</w:t>
      </w:r>
    </w:p>
    <w:p w:rsidR="00A12956" w:rsidRPr="00845A56" w:rsidRDefault="00026B33" w:rsidP="000209FE">
      <w:pPr>
        <w:pStyle w:val="3"/>
      </w:pPr>
      <w:bookmarkStart w:id="53" w:name="_Toc490647884"/>
      <w:r w:rsidRPr="00845A56">
        <w:rPr>
          <w:rFonts w:hint="eastAsia"/>
        </w:rPr>
        <w:t xml:space="preserve">3.2 </w:t>
      </w:r>
      <w:r w:rsidRPr="00845A56">
        <w:rPr>
          <w:rFonts w:hint="eastAsia"/>
        </w:rPr>
        <w:t>对象状态</w:t>
      </w:r>
      <w:bookmarkEnd w:id="53"/>
    </w:p>
    <w:p w:rsidR="00436521" w:rsidRPr="00845A56" w:rsidRDefault="00436521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对象状态分为有效、无效，新增和修改时为有效，删除时为无效</w:t>
      </w:r>
    </w:p>
    <w:p w:rsidR="00436521" w:rsidRPr="00845A56" w:rsidRDefault="00436521" w:rsidP="000209FE">
      <w:pPr>
        <w:pStyle w:val="3"/>
      </w:pPr>
      <w:bookmarkStart w:id="54" w:name="_Toc490647885"/>
      <w:r w:rsidRPr="00845A56">
        <w:rPr>
          <w:rFonts w:hint="eastAsia"/>
        </w:rPr>
        <w:t xml:space="preserve">3.3 </w:t>
      </w:r>
      <w:r w:rsidRPr="00845A56">
        <w:rPr>
          <w:rFonts w:hint="eastAsia"/>
        </w:rPr>
        <w:t>页面状态</w:t>
      </w:r>
      <w:bookmarkEnd w:id="54"/>
    </w:p>
    <w:p w:rsidR="008572BC" w:rsidRPr="003D7108" w:rsidRDefault="008572BC" w:rsidP="006114F9">
      <w:pPr>
        <w:pStyle w:val="a7"/>
        <w:numPr>
          <w:ilvl w:val="0"/>
          <w:numId w:val="22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新增”状态：所有表单字段均可编辑，存在保存按钮</w:t>
      </w:r>
    </w:p>
    <w:p w:rsidR="008572BC" w:rsidRPr="003D7108" w:rsidRDefault="008572BC" w:rsidP="006114F9">
      <w:pPr>
        <w:pStyle w:val="a7"/>
        <w:numPr>
          <w:ilvl w:val="0"/>
          <w:numId w:val="22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修改”状态：所有表单字段均可编辑，存在保存按钮</w:t>
      </w:r>
    </w:p>
    <w:p w:rsidR="001205F3" w:rsidRPr="003D7108" w:rsidRDefault="008572BC" w:rsidP="006114F9">
      <w:pPr>
        <w:pStyle w:val="a7"/>
        <w:numPr>
          <w:ilvl w:val="0"/>
          <w:numId w:val="22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查看”状态：所有表单字段均不可编辑，不存在保存按钮，不含对象所含属性模块新增、删除、修改按钮</w:t>
      </w:r>
    </w:p>
    <w:p w:rsidR="001205F3" w:rsidRPr="00845A56" w:rsidRDefault="001205F3" w:rsidP="007D5B18">
      <w:pPr>
        <w:rPr>
          <w:rFonts w:ascii="Times New Roman" w:eastAsia="宋体" w:hAnsi="Times New Roman"/>
          <w:sz w:val="21"/>
        </w:rPr>
      </w:pPr>
    </w:p>
    <w:p w:rsidR="001205F3" w:rsidRPr="00845A56" w:rsidRDefault="00BA49FF" w:rsidP="000209FE">
      <w:pPr>
        <w:pStyle w:val="2"/>
      </w:pPr>
      <w:bookmarkStart w:id="55" w:name="_Toc490647886"/>
      <w:r w:rsidRPr="00845A56">
        <w:rPr>
          <w:rFonts w:hint="eastAsia"/>
        </w:rPr>
        <w:t>4</w:t>
      </w:r>
      <w:r w:rsidRPr="00845A56">
        <w:rPr>
          <w:rFonts w:hint="eastAsia"/>
        </w:rPr>
        <w:t>、</w:t>
      </w:r>
      <w:r w:rsidRPr="00845A56">
        <w:rPr>
          <w:rFonts w:hint="eastAsia"/>
        </w:rPr>
        <w:t xml:space="preserve"> </w:t>
      </w:r>
      <w:r w:rsidRPr="00845A56">
        <w:rPr>
          <w:rFonts w:hint="eastAsia"/>
        </w:rPr>
        <w:t>规则管理</w:t>
      </w:r>
      <w:bookmarkEnd w:id="55"/>
    </w:p>
    <w:p w:rsidR="00BA49FF" w:rsidRPr="00845A56" w:rsidRDefault="00D877B8" w:rsidP="000209FE">
      <w:pPr>
        <w:pStyle w:val="3"/>
      </w:pPr>
      <w:bookmarkStart w:id="56" w:name="_Toc490647887"/>
      <w:r w:rsidRPr="00845A56">
        <w:rPr>
          <w:rFonts w:hint="eastAsia"/>
        </w:rPr>
        <w:t xml:space="preserve">4.1 </w:t>
      </w:r>
      <w:r w:rsidRPr="00845A56">
        <w:rPr>
          <w:rFonts w:hint="eastAsia"/>
        </w:rPr>
        <w:t>交互设计</w:t>
      </w:r>
      <w:bookmarkEnd w:id="56"/>
    </w:p>
    <w:p w:rsidR="00D877B8" w:rsidRPr="00974C90" w:rsidRDefault="00D877B8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 xml:space="preserve">4.1.1 </w:t>
      </w:r>
      <w:r w:rsidRPr="00974C90">
        <w:rPr>
          <w:rFonts w:ascii="Times New Roman" w:eastAsia="宋体" w:hAnsi="Times New Roman" w:hint="eastAsia"/>
          <w:b/>
          <w:sz w:val="21"/>
        </w:rPr>
        <w:t>列表页面</w:t>
      </w:r>
    </w:p>
    <w:p w:rsidR="00D877B8" w:rsidRPr="00845A56" w:rsidRDefault="00D877B8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54C8CAEF" wp14:editId="361E2757">
            <wp:extent cx="5274310" cy="2142688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2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29CA" w:rsidRPr="003D7108" w:rsidRDefault="005329CA" w:rsidP="007D5B18">
      <w:pPr>
        <w:rPr>
          <w:rFonts w:ascii="Times New Roman" w:eastAsia="宋体" w:hAnsi="Times New Roman"/>
          <w:b/>
          <w:sz w:val="21"/>
        </w:rPr>
      </w:pPr>
      <w:r w:rsidRPr="003D7108">
        <w:rPr>
          <w:rFonts w:ascii="Times New Roman" w:eastAsia="宋体" w:hAnsi="Times New Roman" w:hint="eastAsia"/>
          <w:b/>
          <w:sz w:val="21"/>
        </w:rPr>
        <w:t>功能点：</w:t>
      </w:r>
    </w:p>
    <w:p w:rsidR="005329CA" w:rsidRPr="003D7108" w:rsidRDefault="005329CA" w:rsidP="006114F9">
      <w:pPr>
        <w:pStyle w:val="a7"/>
        <w:numPr>
          <w:ilvl w:val="0"/>
          <w:numId w:val="21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新增】按钮，增加一个规则</w:t>
      </w:r>
    </w:p>
    <w:p w:rsidR="005329CA" w:rsidRPr="003D7108" w:rsidRDefault="005329CA" w:rsidP="006114F9">
      <w:pPr>
        <w:pStyle w:val="a7"/>
        <w:numPr>
          <w:ilvl w:val="0"/>
          <w:numId w:val="21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修改】按钮，修改一个规则</w:t>
      </w:r>
    </w:p>
    <w:p w:rsidR="00087829" w:rsidRPr="003D7108" w:rsidRDefault="005329CA" w:rsidP="006114F9">
      <w:pPr>
        <w:pStyle w:val="a7"/>
        <w:numPr>
          <w:ilvl w:val="0"/>
          <w:numId w:val="21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删除】按钮，删除一个规则</w:t>
      </w:r>
    </w:p>
    <w:p w:rsidR="00436521" w:rsidRPr="00974C90" w:rsidRDefault="009E2B06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 xml:space="preserve">4.1.2 </w:t>
      </w:r>
      <w:r w:rsidRPr="00974C90">
        <w:rPr>
          <w:rFonts w:ascii="Times New Roman" w:eastAsia="宋体" w:hAnsi="Times New Roman" w:hint="eastAsia"/>
          <w:b/>
          <w:sz w:val="21"/>
        </w:rPr>
        <w:t>信息表单页面</w:t>
      </w:r>
    </w:p>
    <w:p w:rsidR="009E2B06" w:rsidRPr="00845A56" w:rsidRDefault="00461E7A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根据规则类型填写不同的表单</w:t>
      </w:r>
    </w:p>
    <w:p w:rsidR="00461E7A" w:rsidRPr="00845A56" w:rsidRDefault="00280802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规则类型为数据权限规则：</w:t>
      </w:r>
    </w:p>
    <w:p w:rsidR="00280802" w:rsidRPr="00845A56" w:rsidRDefault="003B194D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lastRenderedPageBreak/>
        <w:drawing>
          <wp:inline distT="0" distB="0" distL="0" distR="0" wp14:anchorId="3DD7F964" wp14:editId="2187416E">
            <wp:extent cx="5274310" cy="3516207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194D" w:rsidRPr="00845A56" w:rsidRDefault="003B194D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规则类型为动态规则时：</w:t>
      </w:r>
      <w:r w:rsidRPr="00845A56">
        <w:rPr>
          <w:rFonts w:ascii="Times New Roman" w:eastAsia="宋体" w:hAnsi="Times New Roman" w:hint="eastAsia"/>
          <w:noProof/>
          <w:sz w:val="21"/>
        </w:rPr>
        <w:drawing>
          <wp:inline distT="0" distB="0" distL="0" distR="0" wp14:anchorId="5CE5D31B" wp14:editId="77E08AD9">
            <wp:extent cx="5274310" cy="3503702"/>
            <wp:effectExtent l="19050" t="0" r="254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03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0DB9" w:rsidRPr="00974C90" w:rsidRDefault="00D30DB9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D30DB9" w:rsidRPr="003D7108" w:rsidRDefault="00D30DB9" w:rsidP="006114F9">
      <w:pPr>
        <w:pStyle w:val="a7"/>
        <w:numPr>
          <w:ilvl w:val="0"/>
          <w:numId w:val="20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保存】按钮进行表单约束判断，判断表单中必填项全部填写完成，如填写完成，保存页面信息</w:t>
      </w:r>
    </w:p>
    <w:p w:rsidR="00E24877" w:rsidRPr="00845A56" w:rsidRDefault="00C24BDC" w:rsidP="000209FE">
      <w:pPr>
        <w:pStyle w:val="3"/>
      </w:pPr>
      <w:bookmarkStart w:id="57" w:name="_Toc490647888"/>
      <w:r w:rsidRPr="00845A56">
        <w:rPr>
          <w:rFonts w:hint="eastAsia"/>
        </w:rPr>
        <w:lastRenderedPageBreak/>
        <w:t xml:space="preserve">4.2 </w:t>
      </w:r>
      <w:r w:rsidRPr="00845A56">
        <w:rPr>
          <w:rFonts w:hint="eastAsia"/>
        </w:rPr>
        <w:t>对象状态</w:t>
      </w:r>
      <w:bookmarkEnd w:id="57"/>
    </w:p>
    <w:p w:rsidR="00901AE9" w:rsidRPr="00845A56" w:rsidRDefault="00901AE9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规则对象状态分为有效，无效。新增和修改为有效，删除时未无效。</w:t>
      </w:r>
    </w:p>
    <w:p w:rsidR="00901AE9" w:rsidRPr="00845A56" w:rsidRDefault="008D095B" w:rsidP="000209FE">
      <w:pPr>
        <w:pStyle w:val="3"/>
      </w:pPr>
      <w:bookmarkStart w:id="58" w:name="_Toc490647889"/>
      <w:r w:rsidRPr="00845A56">
        <w:rPr>
          <w:rFonts w:hint="eastAsia"/>
        </w:rPr>
        <w:t xml:space="preserve">4.3 </w:t>
      </w:r>
      <w:r w:rsidRPr="00845A56">
        <w:rPr>
          <w:rFonts w:hint="eastAsia"/>
        </w:rPr>
        <w:t>页面状态</w:t>
      </w:r>
      <w:bookmarkEnd w:id="58"/>
    </w:p>
    <w:p w:rsidR="00FD262B" w:rsidRPr="003D7108" w:rsidRDefault="00FD262B" w:rsidP="006114F9">
      <w:pPr>
        <w:pStyle w:val="a7"/>
        <w:numPr>
          <w:ilvl w:val="0"/>
          <w:numId w:val="1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新增”状态：所有表单字段均可编辑，存在保存按钮</w:t>
      </w:r>
    </w:p>
    <w:p w:rsidR="00FD262B" w:rsidRPr="003D7108" w:rsidRDefault="00FD262B" w:rsidP="006114F9">
      <w:pPr>
        <w:pStyle w:val="a7"/>
        <w:numPr>
          <w:ilvl w:val="0"/>
          <w:numId w:val="1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修改”状态：规则类型不可编辑，其它字段可编辑，存在保存按钮</w:t>
      </w:r>
    </w:p>
    <w:p w:rsidR="005E2158" w:rsidRPr="003D7108" w:rsidRDefault="00FD262B" w:rsidP="006114F9">
      <w:pPr>
        <w:pStyle w:val="a7"/>
        <w:numPr>
          <w:ilvl w:val="0"/>
          <w:numId w:val="19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“查看”状态：所有表单字段均不可编辑，不存在保存按钮</w:t>
      </w:r>
    </w:p>
    <w:p w:rsidR="005E2158" w:rsidRPr="00845A56" w:rsidRDefault="00FE220E" w:rsidP="000209FE">
      <w:pPr>
        <w:pStyle w:val="2"/>
      </w:pPr>
      <w:bookmarkStart w:id="59" w:name="_Toc490647890"/>
      <w:r w:rsidRPr="00845A56">
        <w:rPr>
          <w:rFonts w:hint="eastAsia"/>
        </w:rPr>
        <w:t xml:space="preserve">5  </w:t>
      </w:r>
      <w:r w:rsidRPr="00845A56">
        <w:rPr>
          <w:rFonts w:hint="eastAsia"/>
        </w:rPr>
        <w:t>角色管理</w:t>
      </w:r>
      <w:bookmarkEnd w:id="59"/>
      <w:r w:rsidR="00972B6A">
        <w:rPr>
          <w:rFonts w:hint="eastAsia"/>
        </w:rPr>
        <w:t>（待</w:t>
      </w:r>
      <w:r w:rsidR="00972B6A">
        <w:t>完善</w:t>
      </w:r>
      <w:r w:rsidR="00972B6A">
        <w:rPr>
          <w:rFonts w:hint="eastAsia"/>
        </w:rPr>
        <w:t>）</w:t>
      </w:r>
    </w:p>
    <w:p w:rsidR="00FE220E" w:rsidRPr="00845A56" w:rsidRDefault="003B14A2" w:rsidP="000209FE">
      <w:pPr>
        <w:pStyle w:val="3"/>
      </w:pPr>
      <w:bookmarkStart w:id="60" w:name="_Toc490647891"/>
      <w:r w:rsidRPr="00845A56">
        <w:rPr>
          <w:rFonts w:hint="eastAsia"/>
        </w:rPr>
        <w:t xml:space="preserve">5.1 </w:t>
      </w:r>
      <w:r w:rsidRPr="00845A56">
        <w:rPr>
          <w:rFonts w:hint="eastAsia"/>
        </w:rPr>
        <w:t>交互设计</w:t>
      </w:r>
      <w:bookmarkEnd w:id="60"/>
    </w:p>
    <w:p w:rsidR="003B14A2" w:rsidRPr="00974C90" w:rsidRDefault="003B14A2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 xml:space="preserve">5.1.1 </w:t>
      </w:r>
      <w:r w:rsidRPr="00974C90">
        <w:rPr>
          <w:rFonts w:ascii="Times New Roman" w:eastAsia="宋体" w:hAnsi="Times New Roman" w:hint="eastAsia"/>
          <w:b/>
          <w:sz w:val="21"/>
        </w:rPr>
        <w:t>列表页面</w:t>
      </w:r>
    </w:p>
    <w:p w:rsidR="003B14A2" w:rsidRPr="00845A56" w:rsidRDefault="000A156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7C3B9114" wp14:editId="14399BD6">
            <wp:extent cx="5274310" cy="2861326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1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567" w:rsidRPr="00974C90" w:rsidRDefault="005A741E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E61F38" w:rsidRPr="003D7108" w:rsidRDefault="00E61F38" w:rsidP="006114F9">
      <w:pPr>
        <w:pStyle w:val="a7"/>
        <w:numPr>
          <w:ilvl w:val="0"/>
          <w:numId w:val="18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新增】按钮，增加一个角色</w:t>
      </w:r>
    </w:p>
    <w:p w:rsidR="00E61F38" w:rsidRPr="003D7108" w:rsidRDefault="00E61F38" w:rsidP="006114F9">
      <w:pPr>
        <w:pStyle w:val="a7"/>
        <w:numPr>
          <w:ilvl w:val="0"/>
          <w:numId w:val="18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修改】按钮，修改一个角色</w:t>
      </w:r>
    </w:p>
    <w:p w:rsidR="0079111D" w:rsidRPr="003D7108" w:rsidRDefault="00E61F38" w:rsidP="006114F9">
      <w:pPr>
        <w:pStyle w:val="a7"/>
        <w:numPr>
          <w:ilvl w:val="0"/>
          <w:numId w:val="18"/>
        </w:numPr>
        <w:ind w:firstLineChars="0"/>
        <w:rPr>
          <w:rFonts w:ascii="Times New Roman" w:eastAsia="宋体" w:hAnsi="Times New Roman"/>
          <w:sz w:val="21"/>
        </w:rPr>
      </w:pPr>
      <w:r w:rsidRPr="003D7108">
        <w:rPr>
          <w:rFonts w:ascii="Times New Roman" w:eastAsia="宋体" w:hAnsi="Times New Roman" w:hint="eastAsia"/>
          <w:sz w:val="21"/>
        </w:rPr>
        <w:t>点击【删除】按钮，删除一个角色</w:t>
      </w:r>
    </w:p>
    <w:p w:rsidR="006757C5" w:rsidRPr="00974C90" w:rsidRDefault="003B2AE2" w:rsidP="007D5B18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 xml:space="preserve">5.1.2 </w:t>
      </w:r>
      <w:r w:rsidR="00441FFE" w:rsidRPr="00974C90">
        <w:rPr>
          <w:rFonts w:ascii="Times New Roman" w:eastAsia="宋体" w:hAnsi="Times New Roman" w:hint="eastAsia"/>
          <w:b/>
          <w:sz w:val="21"/>
        </w:rPr>
        <w:t xml:space="preserve"> </w:t>
      </w:r>
      <w:r w:rsidR="00441FFE" w:rsidRPr="00974C90">
        <w:rPr>
          <w:rFonts w:ascii="Times New Roman" w:eastAsia="宋体" w:hAnsi="Times New Roman" w:hint="eastAsia"/>
          <w:b/>
          <w:sz w:val="21"/>
        </w:rPr>
        <w:t>信息表单页面</w:t>
      </w:r>
    </w:p>
    <w:p w:rsidR="00E675E4" w:rsidRPr="00845A56" w:rsidRDefault="005C0119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角色表单由：角色信息、关联要素、数据规则、功能权限、菜单权限、业务逻辑规则</w:t>
      </w:r>
      <w:r w:rsidR="002632FF" w:rsidRPr="00845A56">
        <w:rPr>
          <w:rFonts w:ascii="Times New Roman" w:eastAsia="宋体" w:hAnsi="Times New Roman" w:hint="eastAsia"/>
          <w:sz w:val="21"/>
        </w:rPr>
        <w:t>表单</w:t>
      </w:r>
      <w:r w:rsidRPr="00845A56">
        <w:rPr>
          <w:rFonts w:ascii="Times New Roman" w:eastAsia="宋体" w:hAnsi="Times New Roman" w:hint="eastAsia"/>
          <w:sz w:val="21"/>
        </w:rPr>
        <w:t>组成</w:t>
      </w:r>
      <w:r w:rsidR="00145531" w:rsidRPr="00845A56">
        <w:rPr>
          <w:rFonts w:ascii="Times New Roman" w:eastAsia="宋体" w:hAnsi="Times New Roman" w:hint="eastAsia"/>
          <w:sz w:val="21"/>
        </w:rPr>
        <w:t>。</w:t>
      </w:r>
    </w:p>
    <w:p w:rsidR="00455149" w:rsidRPr="00845A56" w:rsidRDefault="00455149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lastRenderedPageBreak/>
        <w:t>角色信息：</w:t>
      </w:r>
    </w:p>
    <w:p w:rsidR="00455149" w:rsidRPr="00845A56" w:rsidRDefault="00CA0125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011C260E" wp14:editId="2FEC9B3D">
            <wp:extent cx="5274310" cy="1306744"/>
            <wp:effectExtent l="19050" t="0" r="2540" b="0"/>
            <wp:docPr id="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6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95B" w:rsidRPr="00845A56" w:rsidRDefault="004649E6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关联要素：</w:t>
      </w:r>
    </w:p>
    <w:p w:rsidR="004649E6" w:rsidRPr="00845A56" w:rsidRDefault="00C3715F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noProof/>
          <w:sz w:val="21"/>
        </w:rPr>
        <w:drawing>
          <wp:inline distT="0" distB="0" distL="0" distR="0" wp14:anchorId="230C36D3" wp14:editId="269FFC75">
            <wp:extent cx="5274310" cy="2870732"/>
            <wp:effectExtent l="19050" t="0" r="2540" b="0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0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15F" w:rsidRPr="00FC7FDD" w:rsidRDefault="004260AA" w:rsidP="007D5B18">
      <w:pPr>
        <w:rPr>
          <w:rFonts w:ascii="Times New Roman" w:eastAsia="宋体" w:hAnsi="Times New Roman"/>
          <w:b/>
          <w:sz w:val="21"/>
        </w:rPr>
      </w:pPr>
      <w:r w:rsidRPr="00FC7FDD">
        <w:rPr>
          <w:rFonts w:ascii="Times New Roman" w:eastAsia="宋体" w:hAnsi="Times New Roman" w:hint="eastAsia"/>
          <w:b/>
          <w:sz w:val="21"/>
        </w:rPr>
        <w:t>功能点：</w:t>
      </w:r>
    </w:p>
    <w:p w:rsidR="004260AA" w:rsidRPr="000C2E10" w:rsidRDefault="00F97713" w:rsidP="006114F9">
      <w:pPr>
        <w:pStyle w:val="a7"/>
        <w:numPr>
          <w:ilvl w:val="0"/>
          <w:numId w:val="17"/>
        </w:numPr>
        <w:ind w:firstLineChars="0"/>
        <w:rPr>
          <w:rFonts w:ascii="Times New Roman" w:eastAsia="宋体" w:hAnsi="Times New Roman"/>
          <w:sz w:val="21"/>
        </w:rPr>
      </w:pPr>
      <w:r w:rsidRPr="000C2E10">
        <w:rPr>
          <w:rFonts w:ascii="Times New Roman" w:eastAsia="宋体" w:hAnsi="Times New Roman" w:hint="eastAsia"/>
          <w:sz w:val="21"/>
        </w:rPr>
        <w:t>点击【带入现有角色要素】</w:t>
      </w:r>
      <w:r w:rsidR="006A15CF" w:rsidRPr="000C2E10">
        <w:rPr>
          <w:rFonts w:ascii="Times New Roman" w:eastAsia="宋体" w:hAnsi="Times New Roman" w:hint="eastAsia"/>
          <w:sz w:val="21"/>
        </w:rPr>
        <w:t>按钮，选择已有的角色，带入选择角色中包含的要素信息</w:t>
      </w:r>
    </w:p>
    <w:p w:rsidR="007479C7" w:rsidRPr="00845A56" w:rsidRDefault="007479C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功能权限</w:t>
      </w:r>
    </w:p>
    <w:p w:rsidR="001C7FF5" w:rsidRPr="00845A56" w:rsidRDefault="007479C7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noProof/>
          <w:sz w:val="21"/>
        </w:rPr>
        <w:drawing>
          <wp:inline distT="0" distB="0" distL="0" distR="0" wp14:anchorId="62A4CE62" wp14:editId="678E7ECC">
            <wp:extent cx="5274310" cy="2400824"/>
            <wp:effectExtent l="19050" t="0" r="2540" b="0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0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E16FC" w:rsidRPr="00FC7FDD">
        <w:rPr>
          <w:rFonts w:ascii="Times New Roman" w:eastAsia="宋体" w:hAnsi="Times New Roman" w:hint="eastAsia"/>
          <w:b/>
          <w:sz w:val="21"/>
        </w:rPr>
        <w:t xml:space="preserve"> </w:t>
      </w:r>
      <w:r w:rsidR="00C5446B" w:rsidRPr="00FC7FDD">
        <w:rPr>
          <w:rFonts w:ascii="Times New Roman" w:eastAsia="宋体" w:hAnsi="Times New Roman" w:hint="eastAsia"/>
          <w:b/>
          <w:sz w:val="21"/>
        </w:rPr>
        <w:t>功能点：</w:t>
      </w:r>
    </w:p>
    <w:p w:rsidR="001C7FF5" w:rsidRPr="001662C3" w:rsidRDefault="001C7FF5" w:rsidP="006114F9">
      <w:pPr>
        <w:pStyle w:val="a7"/>
        <w:numPr>
          <w:ilvl w:val="0"/>
          <w:numId w:val="16"/>
        </w:numPr>
        <w:ind w:firstLineChars="0"/>
        <w:rPr>
          <w:rFonts w:ascii="Times New Roman" w:eastAsia="宋体" w:hAnsi="Times New Roman"/>
          <w:sz w:val="21"/>
        </w:rPr>
      </w:pPr>
      <w:r w:rsidRPr="001662C3">
        <w:rPr>
          <w:rFonts w:ascii="Times New Roman" w:eastAsia="宋体" w:hAnsi="Times New Roman" w:hint="eastAsia"/>
          <w:sz w:val="21"/>
        </w:rPr>
        <w:lastRenderedPageBreak/>
        <w:t>点击【关联功能权限】按钮，弹出页面以及页面中包含的功能权限进行选择</w:t>
      </w:r>
    </w:p>
    <w:p w:rsidR="006C4664" w:rsidRPr="001662C3" w:rsidRDefault="001C7FF5" w:rsidP="006114F9">
      <w:pPr>
        <w:pStyle w:val="a7"/>
        <w:numPr>
          <w:ilvl w:val="0"/>
          <w:numId w:val="16"/>
        </w:numPr>
        <w:ind w:firstLineChars="0"/>
        <w:rPr>
          <w:rFonts w:ascii="Times New Roman" w:eastAsia="宋体" w:hAnsi="Times New Roman"/>
          <w:sz w:val="21"/>
        </w:rPr>
      </w:pPr>
      <w:r w:rsidRPr="001662C3">
        <w:rPr>
          <w:rFonts w:ascii="Times New Roman" w:eastAsia="宋体" w:hAnsi="Times New Roman" w:hint="eastAsia"/>
          <w:sz w:val="21"/>
        </w:rPr>
        <w:t>点击【带入角色功能权限】按钮，弹出角色列表页面进行选择角色</w:t>
      </w:r>
      <w:r w:rsidR="00DC0CFA" w:rsidRPr="001662C3">
        <w:rPr>
          <w:rFonts w:ascii="Times New Roman" w:eastAsia="宋体" w:hAnsi="Times New Roman" w:hint="eastAsia"/>
          <w:sz w:val="21"/>
        </w:rPr>
        <w:t>，回调带入选择角色相关的功能权限</w:t>
      </w:r>
    </w:p>
    <w:p w:rsidR="002278D2" w:rsidRPr="00845A56" w:rsidRDefault="002278D2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菜单权限：</w:t>
      </w:r>
    </w:p>
    <w:p w:rsidR="00E656EB" w:rsidRPr="00845A56" w:rsidRDefault="000745EB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60A33DA3" wp14:editId="718074C6">
            <wp:extent cx="5273270" cy="2234241"/>
            <wp:effectExtent l="19050" t="0" r="35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46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656EB" w:rsidRPr="00FC7FDD">
        <w:rPr>
          <w:rFonts w:ascii="Times New Roman" w:eastAsia="宋体" w:hAnsi="Times New Roman" w:hint="eastAsia"/>
          <w:b/>
          <w:sz w:val="21"/>
        </w:rPr>
        <w:t>功能点：</w:t>
      </w:r>
    </w:p>
    <w:p w:rsidR="006461E4" w:rsidRPr="00C456E1" w:rsidRDefault="00E656EB" w:rsidP="006114F9">
      <w:pPr>
        <w:pStyle w:val="a7"/>
        <w:numPr>
          <w:ilvl w:val="0"/>
          <w:numId w:val="15"/>
        </w:numPr>
        <w:ind w:firstLineChars="0"/>
        <w:rPr>
          <w:rFonts w:ascii="Times New Roman" w:eastAsia="宋体" w:hAnsi="Times New Roman"/>
          <w:sz w:val="21"/>
        </w:rPr>
      </w:pPr>
      <w:r w:rsidRPr="00C456E1">
        <w:rPr>
          <w:rFonts w:ascii="Times New Roman" w:eastAsia="宋体" w:hAnsi="Times New Roman" w:hint="eastAsia"/>
          <w:sz w:val="21"/>
        </w:rPr>
        <w:t>对菜单进行勾选</w:t>
      </w:r>
    </w:p>
    <w:p w:rsidR="006461E4" w:rsidRPr="00845A56" w:rsidRDefault="000F1C84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业务逻辑规则：</w:t>
      </w:r>
    </w:p>
    <w:p w:rsidR="000F1C84" w:rsidRPr="00845A56" w:rsidRDefault="004F752E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noProof/>
          <w:sz w:val="21"/>
        </w:rPr>
        <w:drawing>
          <wp:inline distT="0" distB="0" distL="0" distR="0" wp14:anchorId="680CB29C" wp14:editId="4A2CED0D">
            <wp:extent cx="5274310" cy="1926265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6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52E" w:rsidRPr="00387E6B" w:rsidRDefault="00501C2B" w:rsidP="007D5B18">
      <w:pPr>
        <w:rPr>
          <w:rFonts w:ascii="Times New Roman" w:eastAsia="宋体" w:hAnsi="Times New Roman"/>
          <w:b/>
          <w:sz w:val="21"/>
        </w:rPr>
      </w:pPr>
      <w:r w:rsidRPr="00387E6B">
        <w:rPr>
          <w:rFonts w:ascii="Times New Roman" w:eastAsia="宋体" w:hAnsi="Times New Roman" w:hint="eastAsia"/>
          <w:b/>
          <w:sz w:val="21"/>
        </w:rPr>
        <w:t>功能点：</w:t>
      </w:r>
    </w:p>
    <w:p w:rsidR="005A70BF" w:rsidRPr="00354C67" w:rsidRDefault="005A70BF" w:rsidP="006114F9">
      <w:pPr>
        <w:pStyle w:val="a7"/>
        <w:numPr>
          <w:ilvl w:val="0"/>
          <w:numId w:val="14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选择规则】按钮，弹出页面选择动态规则</w:t>
      </w:r>
    </w:p>
    <w:p w:rsidR="00501C2B" w:rsidRPr="00354C67" w:rsidRDefault="005A70BF" w:rsidP="006114F9">
      <w:pPr>
        <w:pStyle w:val="a7"/>
        <w:numPr>
          <w:ilvl w:val="0"/>
          <w:numId w:val="14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新增】按钮，弹出规则编辑页面，增加动态规则，保存回调</w:t>
      </w:r>
    </w:p>
    <w:p w:rsidR="00F13666" w:rsidRPr="00354C67" w:rsidRDefault="00F13666" w:rsidP="006114F9">
      <w:pPr>
        <w:pStyle w:val="a7"/>
        <w:numPr>
          <w:ilvl w:val="0"/>
          <w:numId w:val="14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修改】按钮，将该条规则进行修改</w:t>
      </w:r>
      <w:r w:rsidR="00472A7B" w:rsidRPr="00354C67">
        <w:rPr>
          <w:rFonts w:ascii="Times New Roman" w:eastAsia="宋体" w:hAnsi="Times New Roman" w:hint="eastAsia"/>
          <w:sz w:val="21"/>
        </w:rPr>
        <w:t>，规则类型不可修改</w:t>
      </w:r>
    </w:p>
    <w:p w:rsidR="00F13666" w:rsidRPr="00354C67" w:rsidRDefault="00F13666" w:rsidP="006114F9">
      <w:pPr>
        <w:pStyle w:val="a7"/>
        <w:numPr>
          <w:ilvl w:val="0"/>
          <w:numId w:val="14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删除】按</w:t>
      </w:r>
      <w:r w:rsidR="00FA6E27" w:rsidRPr="00354C67">
        <w:rPr>
          <w:rFonts w:ascii="Times New Roman" w:eastAsia="宋体" w:hAnsi="Times New Roman" w:hint="eastAsia"/>
          <w:sz w:val="21"/>
        </w:rPr>
        <w:t>按钮，解除该条规则和角色的关联</w:t>
      </w:r>
    </w:p>
    <w:p w:rsidR="003D2513" w:rsidRPr="00845A56" w:rsidRDefault="00F14924" w:rsidP="000209FE">
      <w:pPr>
        <w:pStyle w:val="2"/>
      </w:pPr>
      <w:bookmarkStart w:id="61" w:name="_Toc490647892"/>
      <w:r w:rsidRPr="00845A56">
        <w:rPr>
          <w:rFonts w:hint="eastAsia"/>
        </w:rPr>
        <w:t>6</w:t>
      </w:r>
      <w:r w:rsidRPr="00845A56">
        <w:rPr>
          <w:rFonts w:hint="eastAsia"/>
        </w:rPr>
        <w:t>、数据权限管理</w:t>
      </w:r>
      <w:bookmarkEnd w:id="61"/>
      <w:r w:rsidR="00560908">
        <w:rPr>
          <w:rFonts w:hint="eastAsia"/>
        </w:rPr>
        <w:t>（待</w:t>
      </w:r>
      <w:r w:rsidR="00560908">
        <w:t>完善</w:t>
      </w:r>
      <w:r w:rsidR="00560908">
        <w:rPr>
          <w:rFonts w:hint="eastAsia"/>
        </w:rPr>
        <w:t>）</w:t>
      </w:r>
    </w:p>
    <w:p w:rsidR="00FC05C9" w:rsidRPr="00845A56" w:rsidRDefault="00F46CC1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sz w:val="21"/>
        </w:rPr>
        <w:t>数据权限管理分为“查询用户数据权限”和“自定义数据权限”模块</w:t>
      </w:r>
      <w:r w:rsidR="00760FDC" w:rsidRPr="00845A56">
        <w:rPr>
          <w:rFonts w:ascii="Times New Roman" w:eastAsia="宋体" w:hAnsi="Times New Roman" w:hint="eastAsia"/>
          <w:sz w:val="21"/>
        </w:rPr>
        <w:t>。</w:t>
      </w:r>
    </w:p>
    <w:p w:rsidR="00EB642A" w:rsidRPr="00845A56" w:rsidRDefault="00675421" w:rsidP="000209FE">
      <w:pPr>
        <w:pStyle w:val="3"/>
      </w:pPr>
      <w:bookmarkStart w:id="62" w:name="_Toc490647893"/>
      <w:r w:rsidRPr="00845A56">
        <w:rPr>
          <w:rFonts w:hint="eastAsia"/>
        </w:rPr>
        <w:lastRenderedPageBreak/>
        <w:t xml:space="preserve">6.1 </w:t>
      </w:r>
      <w:r w:rsidRPr="00845A56">
        <w:rPr>
          <w:rFonts w:hint="eastAsia"/>
        </w:rPr>
        <w:t>查询用户数据权限</w:t>
      </w:r>
      <w:bookmarkEnd w:id="62"/>
    </w:p>
    <w:p w:rsidR="00464CE7" w:rsidRPr="00845A56" w:rsidRDefault="004D1EB0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 w:hint="eastAsia"/>
          <w:noProof/>
          <w:sz w:val="21"/>
        </w:rPr>
        <w:drawing>
          <wp:inline distT="0" distB="0" distL="0" distR="0" wp14:anchorId="388EF885" wp14:editId="5FE0D643">
            <wp:extent cx="5274310" cy="936510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6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952E0" w:rsidRPr="00354C67">
        <w:rPr>
          <w:rFonts w:ascii="Times New Roman" w:eastAsia="宋体" w:hAnsi="Times New Roman" w:hint="eastAsia"/>
          <w:b/>
          <w:sz w:val="21"/>
        </w:rPr>
        <w:t>功能点：</w:t>
      </w:r>
    </w:p>
    <w:p w:rsidR="00DB751F" w:rsidRPr="00354C67" w:rsidRDefault="00DB751F" w:rsidP="006114F9">
      <w:pPr>
        <w:pStyle w:val="a7"/>
        <w:numPr>
          <w:ilvl w:val="0"/>
          <w:numId w:val="13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查询】按钮，根据搜索条件查询数据，展示在下方列表</w:t>
      </w:r>
      <w:r w:rsidRPr="00354C67">
        <w:rPr>
          <w:rFonts w:ascii="Times New Roman" w:eastAsia="宋体" w:hAnsi="Times New Roman"/>
          <w:sz w:val="21"/>
        </w:rPr>
        <w:t xml:space="preserve"> </w:t>
      </w:r>
    </w:p>
    <w:p w:rsidR="00DB751F" w:rsidRPr="00354C67" w:rsidRDefault="00DB751F" w:rsidP="006114F9">
      <w:pPr>
        <w:pStyle w:val="a7"/>
        <w:numPr>
          <w:ilvl w:val="0"/>
          <w:numId w:val="13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清空】按钮，清空搜索条件</w:t>
      </w:r>
    </w:p>
    <w:p w:rsidR="00E87F53" w:rsidRDefault="00E87F53" w:rsidP="004C14B9">
      <w:pPr>
        <w:pStyle w:val="3"/>
      </w:pPr>
      <w:bookmarkStart w:id="63" w:name="_Toc490647894"/>
      <w:r>
        <w:rPr>
          <w:rFonts w:hint="eastAsia"/>
        </w:rPr>
        <w:t>6.2</w:t>
      </w:r>
      <w:r>
        <w:t xml:space="preserve"> </w:t>
      </w:r>
      <w:r>
        <w:rPr>
          <w:rFonts w:hint="eastAsia"/>
        </w:rPr>
        <w:t>自定义</w:t>
      </w:r>
      <w:r>
        <w:t>数据权限</w:t>
      </w:r>
      <w:bookmarkEnd w:id="63"/>
    </w:p>
    <w:p w:rsidR="00291707" w:rsidRPr="00E87F53" w:rsidRDefault="004C14B9" w:rsidP="007D5B18">
      <w:pPr>
        <w:rPr>
          <w:rFonts w:ascii="Times New Roman" w:eastAsia="宋体" w:hAnsi="Times New Roman"/>
          <w:b/>
          <w:sz w:val="21"/>
        </w:rPr>
      </w:pPr>
      <w:r>
        <w:rPr>
          <w:rFonts w:ascii="Times New Roman" w:eastAsia="宋体" w:hAnsi="Times New Roman"/>
          <w:b/>
          <w:sz w:val="21"/>
        </w:rPr>
        <w:t>6.2.1</w:t>
      </w:r>
      <w:r w:rsidR="000F735C" w:rsidRPr="00E87F53">
        <w:rPr>
          <w:rFonts w:ascii="Times New Roman" w:eastAsia="宋体" w:hAnsi="Times New Roman" w:hint="eastAsia"/>
          <w:b/>
          <w:sz w:val="21"/>
        </w:rPr>
        <w:t>列表页面</w:t>
      </w:r>
    </w:p>
    <w:p w:rsidR="000F735C" w:rsidRPr="00845A56" w:rsidRDefault="00692F0A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drawing>
          <wp:inline distT="0" distB="0" distL="0" distR="0" wp14:anchorId="4F88C146" wp14:editId="4C6B7AB6">
            <wp:extent cx="5274310" cy="1572341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72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3FCC" w:rsidRPr="00E87F53" w:rsidRDefault="00261826" w:rsidP="007D5B18">
      <w:pPr>
        <w:rPr>
          <w:rFonts w:ascii="Times New Roman" w:eastAsia="宋体" w:hAnsi="Times New Roman"/>
          <w:b/>
          <w:sz w:val="21"/>
        </w:rPr>
      </w:pPr>
      <w:r w:rsidRPr="00E87F53">
        <w:rPr>
          <w:rFonts w:ascii="Times New Roman" w:eastAsia="宋体" w:hAnsi="Times New Roman" w:hint="eastAsia"/>
          <w:b/>
          <w:sz w:val="21"/>
        </w:rPr>
        <w:t>功能点：</w:t>
      </w:r>
    </w:p>
    <w:p w:rsidR="00433FCC" w:rsidRPr="00354C67" w:rsidRDefault="00433FCC" w:rsidP="006114F9">
      <w:pPr>
        <w:pStyle w:val="a7"/>
        <w:numPr>
          <w:ilvl w:val="0"/>
          <w:numId w:val="12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增加】按钮，新增一条数据权限</w:t>
      </w:r>
      <w:r w:rsidRPr="00354C67">
        <w:rPr>
          <w:rFonts w:ascii="Times New Roman" w:eastAsia="宋体" w:hAnsi="Times New Roman"/>
          <w:sz w:val="21"/>
        </w:rPr>
        <w:t xml:space="preserve"> </w:t>
      </w:r>
    </w:p>
    <w:p w:rsidR="00433FCC" w:rsidRPr="00354C67" w:rsidRDefault="00433FCC" w:rsidP="006114F9">
      <w:pPr>
        <w:pStyle w:val="a7"/>
        <w:numPr>
          <w:ilvl w:val="0"/>
          <w:numId w:val="12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删除】按钮，删除一条数据权限</w:t>
      </w:r>
      <w:r w:rsidRPr="00354C67">
        <w:rPr>
          <w:rFonts w:ascii="Times New Roman" w:eastAsia="宋体" w:hAnsi="Times New Roman" w:hint="eastAsia"/>
          <w:sz w:val="21"/>
        </w:rPr>
        <w:t xml:space="preserve"> </w:t>
      </w:r>
    </w:p>
    <w:p w:rsidR="00433FCC" w:rsidRPr="00354C67" w:rsidRDefault="00433FCC" w:rsidP="006114F9">
      <w:pPr>
        <w:pStyle w:val="a7"/>
        <w:numPr>
          <w:ilvl w:val="0"/>
          <w:numId w:val="12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查询】按钮，根据搜索条件查询数据，展示在下方列表</w:t>
      </w:r>
      <w:r w:rsidRPr="00354C67">
        <w:rPr>
          <w:rFonts w:ascii="Times New Roman" w:eastAsia="宋体" w:hAnsi="Times New Roman"/>
          <w:sz w:val="21"/>
        </w:rPr>
        <w:t xml:space="preserve"> </w:t>
      </w:r>
    </w:p>
    <w:p w:rsidR="00433FCC" w:rsidRPr="00354C67" w:rsidRDefault="00433FCC" w:rsidP="006114F9">
      <w:pPr>
        <w:pStyle w:val="a7"/>
        <w:numPr>
          <w:ilvl w:val="0"/>
          <w:numId w:val="12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清空】按钮，清空搜索条件</w:t>
      </w:r>
    </w:p>
    <w:p w:rsidR="00B77FA5" w:rsidRPr="00E87F53" w:rsidRDefault="004F15CC" w:rsidP="007D5B18">
      <w:pPr>
        <w:rPr>
          <w:rFonts w:ascii="Times New Roman" w:eastAsia="宋体" w:hAnsi="Times New Roman"/>
          <w:b/>
          <w:sz w:val="21"/>
        </w:rPr>
      </w:pPr>
      <w:r w:rsidRPr="00E87F53">
        <w:rPr>
          <w:rFonts w:ascii="Times New Roman" w:eastAsia="宋体" w:hAnsi="Times New Roman" w:hint="eastAsia"/>
          <w:b/>
          <w:sz w:val="21"/>
        </w:rPr>
        <w:t xml:space="preserve">6.2.2 </w:t>
      </w:r>
      <w:r w:rsidRPr="00E87F53">
        <w:rPr>
          <w:rFonts w:ascii="Times New Roman" w:eastAsia="宋体" w:hAnsi="Times New Roman" w:hint="eastAsia"/>
          <w:b/>
          <w:sz w:val="21"/>
        </w:rPr>
        <w:t>表单页面</w:t>
      </w:r>
    </w:p>
    <w:p w:rsidR="00490C94" w:rsidRDefault="00F25D75" w:rsidP="007D5B18">
      <w:pPr>
        <w:rPr>
          <w:rFonts w:ascii="Times New Roman" w:eastAsia="宋体" w:hAnsi="Times New Roman"/>
          <w:sz w:val="21"/>
        </w:rPr>
      </w:pPr>
      <w:r w:rsidRPr="00845A56">
        <w:rPr>
          <w:rFonts w:ascii="Times New Roman" w:eastAsia="宋体" w:hAnsi="Times New Roman"/>
          <w:noProof/>
          <w:sz w:val="21"/>
        </w:rPr>
        <w:lastRenderedPageBreak/>
        <w:drawing>
          <wp:inline distT="0" distB="0" distL="0" distR="0" wp14:anchorId="524F819E" wp14:editId="4F2C5AA5">
            <wp:extent cx="5274310" cy="35261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9A1" w:rsidRDefault="005C29A1" w:rsidP="005C29A1">
      <w:pPr>
        <w:pStyle w:val="2"/>
      </w:pPr>
      <w:bookmarkStart w:id="64" w:name="_Toc490647895"/>
      <w:r>
        <w:rPr>
          <w:rFonts w:hint="eastAsia"/>
        </w:rPr>
        <w:t>7</w:t>
      </w:r>
      <w:r>
        <w:rPr>
          <w:rFonts w:hint="eastAsia"/>
        </w:rPr>
        <w:t>、</w:t>
      </w:r>
      <w:r>
        <w:t>字典管理</w:t>
      </w:r>
      <w:bookmarkEnd w:id="64"/>
    </w:p>
    <w:p w:rsidR="005C29A1" w:rsidRDefault="005C29A1" w:rsidP="005C29A1">
      <w:pPr>
        <w:pStyle w:val="3"/>
      </w:pPr>
      <w:bookmarkStart w:id="65" w:name="_Toc490647896"/>
      <w:r>
        <w:rPr>
          <w:rFonts w:hint="eastAsia"/>
        </w:rPr>
        <w:t>7.1</w:t>
      </w:r>
      <w:r>
        <w:rPr>
          <w:rFonts w:hint="eastAsia"/>
        </w:rPr>
        <w:t>交互</w:t>
      </w:r>
      <w:r>
        <w:t>设计</w:t>
      </w:r>
      <w:bookmarkEnd w:id="65"/>
    </w:p>
    <w:p w:rsidR="0030521E" w:rsidRPr="00F44CBB" w:rsidRDefault="002836E6" w:rsidP="0030521E">
      <w:pPr>
        <w:rPr>
          <w:b/>
          <w:sz w:val="21"/>
          <w:szCs w:val="21"/>
        </w:rPr>
      </w:pPr>
      <w:r w:rsidRPr="00F44CBB">
        <w:rPr>
          <w:rFonts w:hint="eastAsia"/>
          <w:b/>
          <w:sz w:val="21"/>
          <w:szCs w:val="21"/>
        </w:rPr>
        <w:t>7.1.1</w:t>
      </w:r>
      <w:r w:rsidRPr="00F44CBB">
        <w:rPr>
          <w:rFonts w:hint="eastAsia"/>
          <w:b/>
          <w:sz w:val="21"/>
          <w:szCs w:val="21"/>
        </w:rPr>
        <w:t>列表</w:t>
      </w:r>
      <w:r w:rsidRPr="00F44CBB">
        <w:rPr>
          <w:b/>
          <w:sz w:val="21"/>
          <w:szCs w:val="21"/>
        </w:rPr>
        <w:t>设计</w:t>
      </w:r>
    </w:p>
    <w:p w:rsidR="002836E6" w:rsidRDefault="00AD498A" w:rsidP="0030521E">
      <w:r>
        <w:rPr>
          <w:noProof/>
        </w:rPr>
        <w:drawing>
          <wp:inline distT="0" distB="0" distL="0" distR="0" wp14:anchorId="5EE93E62" wp14:editId="44CA3BCB">
            <wp:extent cx="5274310" cy="266763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98A" w:rsidRPr="00974C90" w:rsidRDefault="00AD498A" w:rsidP="00AD498A">
      <w:pPr>
        <w:rPr>
          <w:rFonts w:ascii="Times New Roman" w:eastAsia="宋体" w:hAnsi="Times New Roman"/>
          <w:b/>
          <w:sz w:val="21"/>
        </w:rPr>
      </w:pPr>
      <w:r w:rsidRPr="00974C90">
        <w:rPr>
          <w:rFonts w:ascii="Times New Roman" w:eastAsia="宋体" w:hAnsi="Times New Roman" w:hint="eastAsia"/>
          <w:b/>
          <w:sz w:val="21"/>
        </w:rPr>
        <w:t>功能点：</w:t>
      </w:r>
    </w:p>
    <w:p w:rsidR="00AD498A" w:rsidRPr="00354C67" w:rsidRDefault="00026D73" w:rsidP="006114F9">
      <w:pPr>
        <w:pStyle w:val="a7"/>
        <w:numPr>
          <w:ilvl w:val="0"/>
          <w:numId w:val="11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新增】按钮，增加一个字典</w:t>
      </w:r>
    </w:p>
    <w:p w:rsidR="00AD498A" w:rsidRPr="00354C67" w:rsidRDefault="00026D73" w:rsidP="006114F9">
      <w:pPr>
        <w:pStyle w:val="a7"/>
        <w:numPr>
          <w:ilvl w:val="0"/>
          <w:numId w:val="11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lastRenderedPageBreak/>
        <w:t>点击【修改】按钮，修改一个字典</w:t>
      </w:r>
    </w:p>
    <w:p w:rsidR="00AD498A" w:rsidRPr="00354C67" w:rsidRDefault="00026D73" w:rsidP="006114F9">
      <w:pPr>
        <w:pStyle w:val="a7"/>
        <w:numPr>
          <w:ilvl w:val="0"/>
          <w:numId w:val="11"/>
        </w:numPr>
        <w:ind w:firstLineChars="0"/>
        <w:rPr>
          <w:rFonts w:ascii="Times New Roman" w:eastAsia="宋体" w:hAnsi="Times New Roman"/>
          <w:sz w:val="21"/>
        </w:rPr>
      </w:pPr>
      <w:r w:rsidRPr="00354C67">
        <w:rPr>
          <w:rFonts w:ascii="Times New Roman" w:eastAsia="宋体" w:hAnsi="Times New Roman" w:hint="eastAsia"/>
          <w:sz w:val="21"/>
        </w:rPr>
        <w:t>点击【删除】按钮，删除一个字典</w:t>
      </w:r>
    </w:p>
    <w:p w:rsidR="00F44CBB" w:rsidRPr="00F44CBB" w:rsidRDefault="00F44CBB" w:rsidP="0030521E">
      <w:pPr>
        <w:rPr>
          <w:rFonts w:ascii="Times New Roman" w:eastAsia="宋体" w:hAnsi="Times New Roman"/>
          <w:b/>
          <w:sz w:val="21"/>
        </w:rPr>
      </w:pPr>
      <w:r w:rsidRPr="00F44CBB">
        <w:rPr>
          <w:rFonts w:ascii="Times New Roman" w:eastAsia="宋体" w:hAnsi="Times New Roman" w:hint="eastAsia"/>
          <w:b/>
          <w:sz w:val="21"/>
        </w:rPr>
        <w:t>7.1.2</w:t>
      </w:r>
      <w:r w:rsidRPr="00F44CBB">
        <w:rPr>
          <w:rFonts w:ascii="Times New Roman" w:eastAsia="宋体" w:hAnsi="Times New Roman" w:hint="eastAsia"/>
          <w:b/>
          <w:sz w:val="21"/>
        </w:rPr>
        <w:t>表单</w:t>
      </w:r>
      <w:r w:rsidRPr="00F44CBB">
        <w:rPr>
          <w:rFonts w:ascii="Times New Roman" w:eastAsia="宋体" w:hAnsi="Times New Roman"/>
          <w:b/>
          <w:sz w:val="21"/>
        </w:rPr>
        <w:t>设计</w:t>
      </w:r>
    </w:p>
    <w:p w:rsidR="00F44CBB" w:rsidRDefault="00CF3C12" w:rsidP="0030521E">
      <w:pPr>
        <w:rPr>
          <w:rFonts w:ascii="Times New Roman" w:eastAsia="宋体" w:hAnsi="Times New Roman"/>
          <w:sz w:val="21"/>
        </w:rPr>
      </w:pPr>
      <w:r>
        <w:rPr>
          <w:noProof/>
        </w:rPr>
        <w:drawing>
          <wp:inline distT="0" distB="0" distL="0" distR="0" wp14:anchorId="56408DE9" wp14:editId="138E18C2">
            <wp:extent cx="5274310" cy="34664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2F5" w:rsidRPr="00E87F53" w:rsidRDefault="00A052F5" w:rsidP="00A052F5">
      <w:pPr>
        <w:rPr>
          <w:rFonts w:ascii="Times New Roman" w:eastAsia="宋体" w:hAnsi="Times New Roman"/>
          <w:b/>
          <w:sz w:val="21"/>
        </w:rPr>
      </w:pPr>
      <w:r w:rsidRPr="00E87F53">
        <w:rPr>
          <w:rFonts w:ascii="Times New Roman" w:eastAsia="宋体" w:hAnsi="Times New Roman" w:hint="eastAsia"/>
          <w:b/>
          <w:sz w:val="21"/>
        </w:rPr>
        <w:t>功能点：</w:t>
      </w:r>
    </w:p>
    <w:p w:rsidR="00A052F5" w:rsidRPr="00AF2490" w:rsidRDefault="00A052F5" w:rsidP="006114F9">
      <w:pPr>
        <w:pStyle w:val="a7"/>
        <w:numPr>
          <w:ilvl w:val="0"/>
          <w:numId w:val="9"/>
        </w:numPr>
        <w:ind w:firstLineChars="0"/>
        <w:rPr>
          <w:rFonts w:ascii="Times New Roman" w:eastAsia="宋体" w:hAnsi="Times New Roman"/>
          <w:sz w:val="21"/>
        </w:rPr>
      </w:pPr>
      <w:r w:rsidRPr="00AF2490">
        <w:rPr>
          <w:rFonts w:ascii="Times New Roman" w:eastAsia="宋体" w:hAnsi="Times New Roman" w:hint="eastAsia"/>
          <w:sz w:val="21"/>
        </w:rPr>
        <w:t>点击</w:t>
      </w:r>
      <w:r w:rsidRPr="00AF2490">
        <w:rPr>
          <w:rFonts w:ascii="Times New Roman" w:eastAsia="宋体" w:hAnsi="Times New Roman"/>
          <w:sz w:val="21"/>
        </w:rPr>
        <w:t>【</w:t>
      </w:r>
      <w:r w:rsidRPr="00AF2490">
        <w:rPr>
          <w:rFonts w:ascii="Times New Roman" w:eastAsia="宋体" w:hAnsi="Times New Roman" w:hint="eastAsia"/>
          <w:sz w:val="21"/>
        </w:rPr>
        <w:t>新增</w:t>
      </w:r>
      <w:r w:rsidRPr="00AF2490">
        <w:rPr>
          <w:rFonts w:ascii="Times New Roman" w:eastAsia="宋体" w:hAnsi="Times New Roman"/>
          <w:sz w:val="21"/>
        </w:rPr>
        <w:t>】</w:t>
      </w:r>
      <w:r w:rsidRPr="00AF2490">
        <w:rPr>
          <w:rFonts w:ascii="Times New Roman" w:eastAsia="宋体" w:hAnsi="Times New Roman" w:hint="eastAsia"/>
          <w:sz w:val="21"/>
        </w:rPr>
        <w:t>按钮</w:t>
      </w:r>
      <w:r w:rsidRPr="00AF2490">
        <w:rPr>
          <w:rFonts w:ascii="Times New Roman" w:eastAsia="宋体" w:hAnsi="Times New Roman"/>
          <w:sz w:val="21"/>
        </w:rPr>
        <w:t>，</w:t>
      </w:r>
      <w:r w:rsidRPr="00AF2490">
        <w:rPr>
          <w:rFonts w:ascii="Times New Roman" w:eastAsia="宋体" w:hAnsi="Times New Roman" w:hint="eastAsia"/>
          <w:sz w:val="21"/>
        </w:rPr>
        <w:t>增加</w:t>
      </w:r>
      <w:r w:rsidRPr="00AF2490">
        <w:rPr>
          <w:rFonts w:ascii="Times New Roman" w:eastAsia="宋体" w:hAnsi="Times New Roman"/>
          <w:sz w:val="21"/>
        </w:rPr>
        <w:t>字典项</w:t>
      </w:r>
    </w:p>
    <w:p w:rsidR="00A052F5" w:rsidRPr="00AF2490" w:rsidRDefault="00A052F5" w:rsidP="006114F9">
      <w:pPr>
        <w:pStyle w:val="a7"/>
        <w:numPr>
          <w:ilvl w:val="0"/>
          <w:numId w:val="9"/>
        </w:numPr>
        <w:ind w:firstLineChars="0"/>
        <w:rPr>
          <w:rFonts w:ascii="Times New Roman" w:eastAsia="宋体" w:hAnsi="Times New Roman"/>
          <w:sz w:val="21"/>
        </w:rPr>
      </w:pPr>
      <w:r w:rsidRPr="00AF2490">
        <w:rPr>
          <w:rFonts w:ascii="Times New Roman" w:eastAsia="宋体" w:hAnsi="Times New Roman" w:hint="eastAsia"/>
          <w:sz w:val="21"/>
        </w:rPr>
        <w:t>点击</w:t>
      </w:r>
      <w:r w:rsidRPr="00AF2490">
        <w:rPr>
          <w:rFonts w:ascii="Times New Roman" w:eastAsia="宋体" w:hAnsi="Times New Roman"/>
          <w:sz w:val="21"/>
        </w:rPr>
        <w:t>【</w:t>
      </w:r>
      <w:r w:rsidRPr="00AF2490">
        <w:rPr>
          <w:rFonts w:ascii="Times New Roman" w:eastAsia="宋体" w:hAnsi="Times New Roman" w:hint="eastAsia"/>
          <w:sz w:val="21"/>
        </w:rPr>
        <w:t>修改</w:t>
      </w:r>
      <w:r w:rsidRPr="00AF2490">
        <w:rPr>
          <w:rFonts w:ascii="Times New Roman" w:eastAsia="宋体" w:hAnsi="Times New Roman"/>
          <w:sz w:val="21"/>
        </w:rPr>
        <w:t>】</w:t>
      </w:r>
      <w:r w:rsidRPr="00AF2490">
        <w:rPr>
          <w:rFonts w:ascii="Times New Roman" w:eastAsia="宋体" w:hAnsi="Times New Roman" w:hint="eastAsia"/>
          <w:sz w:val="21"/>
        </w:rPr>
        <w:t>按钮</w:t>
      </w:r>
      <w:r w:rsidRPr="00AF2490">
        <w:rPr>
          <w:rFonts w:ascii="Times New Roman" w:eastAsia="宋体" w:hAnsi="Times New Roman"/>
          <w:sz w:val="21"/>
        </w:rPr>
        <w:t>，对选择的字典项</w:t>
      </w:r>
      <w:r w:rsidRPr="00AF2490">
        <w:rPr>
          <w:rFonts w:ascii="Times New Roman" w:eastAsia="宋体" w:hAnsi="Times New Roman" w:hint="eastAsia"/>
          <w:sz w:val="21"/>
        </w:rPr>
        <w:t>进行</w:t>
      </w:r>
      <w:r w:rsidRPr="00AF2490">
        <w:rPr>
          <w:rFonts w:ascii="Times New Roman" w:eastAsia="宋体" w:hAnsi="Times New Roman"/>
          <w:sz w:val="21"/>
        </w:rPr>
        <w:t>修改</w:t>
      </w:r>
    </w:p>
    <w:p w:rsidR="00A052F5" w:rsidRPr="00AF2490" w:rsidRDefault="00A052F5" w:rsidP="006114F9">
      <w:pPr>
        <w:pStyle w:val="a7"/>
        <w:numPr>
          <w:ilvl w:val="0"/>
          <w:numId w:val="9"/>
        </w:numPr>
        <w:ind w:firstLineChars="0"/>
        <w:rPr>
          <w:rFonts w:ascii="Times New Roman" w:eastAsia="宋体" w:hAnsi="Times New Roman"/>
          <w:sz w:val="21"/>
        </w:rPr>
      </w:pPr>
      <w:r w:rsidRPr="00AF2490">
        <w:rPr>
          <w:rFonts w:ascii="Times New Roman" w:eastAsia="宋体" w:hAnsi="Times New Roman" w:hint="eastAsia"/>
          <w:sz w:val="21"/>
        </w:rPr>
        <w:t>点击【</w:t>
      </w:r>
      <w:r w:rsidRPr="00AF2490">
        <w:rPr>
          <w:rFonts w:ascii="Times New Roman" w:eastAsia="宋体" w:hAnsi="Times New Roman"/>
          <w:sz w:val="21"/>
        </w:rPr>
        <w:t>删除</w:t>
      </w:r>
      <w:r w:rsidRPr="00AF2490">
        <w:rPr>
          <w:rFonts w:ascii="Times New Roman" w:eastAsia="宋体" w:hAnsi="Times New Roman" w:hint="eastAsia"/>
          <w:sz w:val="21"/>
        </w:rPr>
        <w:t>】</w:t>
      </w:r>
      <w:r w:rsidRPr="00AF2490">
        <w:rPr>
          <w:rFonts w:ascii="Times New Roman" w:eastAsia="宋体" w:hAnsi="Times New Roman"/>
          <w:sz w:val="21"/>
        </w:rPr>
        <w:t>按钮，</w:t>
      </w:r>
      <w:r w:rsidRPr="00AF2490">
        <w:rPr>
          <w:rFonts w:ascii="Times New Roman" w:eastAsia="宋体" w:hAnsi="Times New Roman" w:hint="eastAsia"/>
          <w:sz w:val="21"/>
        </w:rPr>
        <w:t>对</w:t>
      </w:r>
      <w:r w:rsidRPr="00AF2490">
        <w:rPr>
          <w:rFonts w:ascii="Times New Roman" w:eastAsia="宋体" w:hAnsi="Times New Roman"/>
          <w:sz w:val="21"/>
        </w:rPr>
        <w:t>选择的字典项进行删除</w:t>
      </w:r>
    </w:p>
    <w:p w:rsidR="005C29A1" w:rsidRPr="005C29A1" w:rsidRDefault="005C29A1" w:rsidP="005C29A1">
      <w:pPr>
        <w:pStyle w:val="3"/>
      </w:pPr>
      <w:bookmarkStart w:id="66" w:name="_Toc490647897"/>
      <w:r w:rsidRPr="005C29A1">
        <w:rPr>
          <w:rFonts w:hint="eastAsia"/>
        </w:rPr>
        <w:t xml:space="preserve">7.2 </w:t>
      </w:r>
      <w:r w:rsidRPr="005C29A1">
        <w:rPr>
          <w:rFonts w:hint="eastAsia"/>
        </w:rPr>
        <w:t>对象状态</w:t>
      </w:r>
      <w:bookmarkEnd w:id="66"/>
    </w:p>
    <w:p w:rsidR="005C29A1" w:rsidRPr="00845A56" w:rsidRDefault="005C29A1" w:rsidP="005C29A1">
      <w:pPr>
        <w:rPr>
          <w:rFonts w:ascii="Times New Roman" w:eastAsia="宋体" w:hAnsi="Times New Roman"/>
          <w:sz w:val="21"/>
        </w:rPr>
      </w:pPr>
      <w:r>
        <w:rPr>
          <w:rFonts w:ascii="Times New Roman" w:eastAsia="宋体" w:hAnsi="Times New Roman" w:hint="eastAsia"/>
          <w:sz w:val="21"/>
        </w:rPr>
        <w:t>字典</w:t>
      </w:r>
      <w:r w:rsidRPr="00845A56">
        <w:rPr>
          <w:rFonts w:ascii="Times New Roman" w:eastAsia="宋体" w:hAnsi="Times New Roman" w:hint="eastAsia"/>
          <w:sz w:val="21"/>
        </w:rPr>
        <w:t>对象状态分为有效，无效。新增和修改为有效，删除时未无效。</w:t>
      </w:r>
    </w:p>
    <w:p w:rsidR="005C29A1" w:rsidRPr="00845A56" w:rsidRDefault="005C29A1" w:rsidP="005C29A1">
      <w:pPr>
        <w:pStyle w:val="3"/>
      </w:pPr>
      <w:bookmarkStart w:id="67" w:name="_Toc490647898"/>
      <w:r>
        <w:rPr>
          <w:rFonts w:hint="eastAsia"/>
        </w:rPr>
        <w:t>7</w:t>
      </w:r>
      <w:r w:rsidRPr="00845A56">
        <w:rPr>
          <w:rFonts w:hint="eastAsia"/>
        </w:rPr>
        <w:t xml:space="preserve">.3 </w:t>
      </w:r>
      <w:r w:rsidRPr="00845A56">
        <w:rPr>
          <w:rFonts w:hint="eastAsia"/>
        </w:rPr>
        <w:t>页面状态</w:t>
      </w:r>
      <w:bookmarkEnd w:id="67"/>
    </w:p>
    <w:p w:rsidR="005C29A1" w:rsidRPr="00D87699" w:rsidRDefault="005C29A1" w:rsidP="006114F9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/>
          <w:sz w:val="21"/>
        </w:rPr>
      </w:pPr>
      <w:r w:rsidRPr="00D87699">
        <w:rPr>
          <w:rFonts w:ascii="Times New Roman" w:eastAsia="宋体" w:hAnsi="Times New Roman" w:hint="eastAsia"/>
          <w:sz w:val="21"/>
        </w:rPr>
        <w:t>“新增”状态：所有表单字段均可编辑，存在保存按钮</w:t>
      </w:r>
    </w:p>
    <w:p w:rsidR="005C29A1" w:rsidRPr="00D87699" w:rsidRDefault="005C29A1" w:rsidP="006114F9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/>
          <w:sz w:val="21"/>
        </w:rPr>
      </w:pPr>
      <w:r w:rsidRPr="00D87699">
        <w:rPr>
          <w:rFonts w:ascii="Times New Roman" w:eastAsia="宋体" w:hAnsi="Times New Roman" w:hint="eastAsia"/>
          <w:sz w:val="21"/>
        </w:rPr>
        <w:t>“修改”状态：规则类型不可编辑，其它字段可编辑，存在保存按钮</w:t>
      </w:r>
    </w:p>
    <w:p w:rsidR="005C29A1" w:rsidRPr="00532C2A" w:rsidRDefault="005C29A1" w:rsidP="006114F9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/>
          <w:sz w:val="21"/>
        </w:rPr>
      </w:pPr>
      <w:r w:rsidRPr="00D87699">
        <w:rPr>
          <w:rFonts w:ascii="Times New Roman" w:eastAsia="宋体" w:hAnsi="Times New Roman" w:hint="eastAsia"/>
          <w:sz w:val="21"/>
        </w:rPr>
        <w:t>“查看”状态：所有表单字段均不可编辑，不存在保存按钮</w:t>
      </w:r>
    </w:p>
    <w:sectPr w:rsidR="005C29A1" w:rsidRPr="00532C2A" w:rsidSect="00B05114"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3F71" w:rsidRDefault="00213F71" w:rsidP="00CE3C10">
      <w:pPr>
        <w:spacing w:after="0"/>
      </w:pPr>
      <w:r>
        <w:separator/>
      </w:r>
    </w:p>
  </w:endnote>
  <w:endnote w:type="continuationSeparator" w:id="0">
    <w:p w:rsidR="00213F71" w:rsidRDefault="00213F71" w:rsidP="00CE3C1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88963417"/>
      <w:docPartObj>
        <w:docPartGallery w:val="Page Numbers (Bottom of Page)"/>
        <w:docPartUnique/>
      </w:docPartObj>
    </w:sdtPr>
    <w:sdtEndPr/>
    <w:sdtContent>
      <w:p w:rsidR="005A79DE" w:rsidRDefault="005A79D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63ED" w:rsidRPr="00D763ED">
          <w:rPr>
            <w:noProof/>
            <w:lang w:val="zh-CN"/>
          </w:rPr>
          <w:t>9</w:t>
        </w:r>
        <w:r>
          <w:fldChar w:fldCharType="end"/>
        </w:r>
      </w:p>
    </w:sdtContent>
  </w:sdt>
  <w:p w:rsidR="005A79DE" w:rsidRDefault="005A79D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3F71" w:rsidRDefault="00213F71" w:rsidP="00CE3C10">
      <w:pPr>
        <w:spacing w:after="0"/>
      </w:pPr>
      <w:r>
        <w:separator/>
      </w:r>
    </w:p>
  </w:footnote>
  <w:footnote w:type="continuationSeparator" w:id="0">
    <w:p w:rsidR="00213F71" w:rsidRDefault="00213F71" w:rsidP="00CE3C1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A75A9"/>
    <w:multiLevelType w:val="hybridMultilevel"/>
    <w:tmpl w:val="6FAECA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707042"/>
    <w:multiLevelType w:val="hybridMultilevel"/>
    <w:tmpl w:val="BC30F9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C3B60FC"/>
    <w:multiLevelType w:val="hybridMultilevel"/>
    <w:tmpl w:val="BF2C9F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D081765"/>
    <w:multiLevelType w:val="hybridMultilevel"/>
    <w:tmpl w:val="48B6BF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E9E6AFE"/>
    <w:multiLevelType w:val="hybridMultilevel"/>
    <w:tmpl w:val="A79A2B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F3B6D0F"/>
    <w:multiLevelType w:val="hybridMultilevel"/>
    <w:tmpl w:val="2D64A4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F4E4D32"/>
    <w:multiLevelType w:val="hybridMultilevel"/>
    <w:tmpl w:val="78FE0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F556675"/>
    <w:multiLevelType w:val="hybridMultilevel"/>
    <w:tmpl w:val="B1C44C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FE50607"/>
    <w:multiLevelType w:val="hybridMultilevel"/>
    <w:tmpl w:val="DEB68F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5730CFD"/>
    <w:multiLevelType w:val="hybridMultilevel"/>
    <w:tmpl w:val="0AD4B0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8006239"/>
    <w:multiLevelType w:val="hybridMultilevel"/>
    <w:tmpl w:val="FFBC58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8971D41"/>
    <w:multiLevelType w:val="hybridMultilevel"/>
    <w:tmpl w:val="E44857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98D458E"/>
    <w:multiLevelType w:val="hybridMultilevel"/>
    <w:tmpl w:val="1D4A21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3AA3763"/>
    <w:multiLevelType w:val="hybridMultilevel"/>
    <w:tmpl w:val="09AA05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4DC18A1"/>
    <w:multiLevelType w:val="hybridMultilevel"/>
    <w:tmpl w:val="1626EF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7185CB9"/>
    <w:multiLevelType w:val="hybridMultilevel"/>
    <w:tmpl w:val="D6F8829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ACC643C"/>
    <w:multiLevelType w:val="hybridMultilevel"/>
    <w:tmpl w:val="1DD260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0B3673F"/>
    <w:multiLevelType w:val="hybridMultilevel"/>
    <w:tmpl w:val="5AE813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9271E63"/>
    <w:multiLevelType w:val="hybridMultilevel"/>
    <w:tmpl w:val="00CCE8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E20591F"/>
    <w:multiLevelType w:val="hybridMultilevel"/>
    <w:tmpl w:val="8E9206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E7C23F5"/>
    <w:multiLevelType w:val="hybridMultilevel"/>
    <w:tmpl w:val="3F9EE9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29B45B3"/>
    <w:multiLevelType w:val="hybridMultilevel"/>
    <w:tmpl w:val="67300A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70239C2"/>
    <w:multiLevelType w:val="hybridMultilevel"/>
    <w:tmpl w:val="286033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E872580"/>
    <w:multiLevelType w:val="hybridMultilevel"/>
    <w:tmpl w:val="B928DF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EC610B7"/>
    <w:multiLevelType w:val="hybridMultilevel"/>
    <w:tmpl w:val="E0EC61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1B80862"/>
    <w:multiLevelType w:val="hybridMultilevel"/>
    <w:tmpl w:val="A2DE93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C327F3D"/>
    <w:multiLevelType w:val="hybridMultilevel"/>
    <w:tmpl w:val="5128E0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C3870C2"/>
    <w:multiLevelType w:val="hybridMultilevel"/>
    <w:tmpl w:val="0BECDD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D730432"/>
    <w:multiLevelType w:val="hybridMultilevel"/>
    <w:tmpl w:val="3C2A7C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15"/>
  </w:num>
  <w:num w:numId="4">
    <w:abstractNumId w:val="24"/>
  </w:num>
  <w:num w:numId="5">
    <w:abstractNumId w:val="26"/>
  </w:num>
  <w:num w:numId="6">
    <w:abstractNumId w:val="0"/>
  </w:num>
  <w:num w:numId="7">
    <w:abstractNumId w:val="8"/>
  </w:num>
  <w:num w:numId="8">
    <w:abstractNumId w:val="25"/>
  </w:num>
  <w:num w:numId="9">
    <w:abstractNumId w:val="27"/>
  </w:num>
  <w:num w:numId="10">
    <w:abstractNumId w:val="28"/>
  </w:num>
  <w:num w:numId="11">
    <w:abstractNumId w:val="4"/>
  </w:num>
  <w:num w:numId="12">
    <w:abstractNumId w:val="5"/>
  </w:num>
  <w:num w:numId="13">
    <w:abstractNumId w:val="2"/>
  </w:num>
  <w:num w:numId="14">
    <w:abstractNumId w:val="3"/>
  </w:num>
  <w:num w:numId="15">
    <w:abstractNumId w:val="20"/>
  </w:num>
  <w:num w:numId="16">
    <w:abstractNumId w:val="22"/>
  </w:num>
  <w:num w:numId="17">
    <w:abstractNumId w:val="21"/>
  </w:num>
  <w:num w:numId="18">
    <w:abstractNumId w:val="19"/>
  </w:num>
  <w:num w:numId="19">
    <w:abstractNumId w:val="18"/>
  </w:num>
  <w:num w:numId="20">
    <w:abstractNumId w:val="1"/>
  </w:num>
  <w:num w:numId="21">
    <w:abstractNumId w:val="17"/>
  </w:num>
  <w:num w:numId="22">
    <w:abstractNumId w:val="6"/>
  </w:num>
  <w:num w:numId="23">
    <w:abstractNumId w:val="14"/>
  </w:num>
  <w:num w:numId="24">
    <w:abstractNumId w:val="11"/>
  </w:num>
  <w:num w:numId="25">
    <w:abstractNumId w:val="16"/>
  </w:num>
  <w:num w:numId="26">
    <w:abstractNumId w:val="23"/>
  </w:num>
  <w:num w:numId="27">
    <w:abstractNumId w:val="13"/>
  </w:num>
  <w:num w:numId="28">
    <w:abstractNumId w:val="12"/>
  </w:num>
  <w:num w:numId="29">
    <w:abstractNumId w:val="7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0525"/>
    <w:rsid w:val="00000637"/>
    <w:rsid w:val="00001DC4"/>
    <w:rsid w:val="00002B7B"/>
    <w:rsid w:val="00004A52"/>
    <w:rsid w:val="00004E36"/>
    <w:rsid w:val="0000558E"/>
    <w:rsid w:val="00005B92"/>
    <w:rsid w:val="0000630D"/>
    <w:rsid w:val="00006AFD"/>
    <w:rsid w:val="00006EFC"/>
    <w:rsid w:val="000073BE"/>
    <w:rsid w:val="00010522"/>
    <w:rsid w:val="00010CBC"/>
    <w:rsid w:val="0001143D"/>
    <w:rsid w:val="0001172C"/>
    <w:rsid w:val="000118A4"/>
    <w:rsid w:val="000120D2"/>
    <w:rsid w:val="00012493"/>
    <w:rsid w:val="00013EDB"/>
    <w:rsid w:val="0001530B"/>
    <w:rsid w:val="00015F9A"/>
    <w:rsid w:val="000163AA"/>
    <w:rsid w:val="00016D2D"/>
    <w:rsid w:val="00017587"/>
    <w:rsid w:val="00017AC1"/>
    <w:rsid w:val="00017CF6"/>
    <w:rsid w:val="000209FE"/>
    <w:rsid w:val="000218B4"/>
    <w:rsid w:val="000224A1"/>
    <w:rsid w:val="0002342F"/>
    <w:rsid w:val="00023615"/>
    <w:rsid w:val="00024E80"/>
    <w:rsid w:val="00024FB8"/>
    <w:rsid w:val="00026B33"/>
    <w:rsid w:val="00026D73"/>
    <w:rsid w:val="00027CAA"/>
    <w:rsid w:val="00027E86"/>
    <w:rsid w:val="00030488"/>
    <w:rsid w:val="0003389E"/>
    <w:rsid w:val="00034265"/>
    <w:rsid w:val="00034E17"/>
    <w:rsid w:val="00035271"/>
    <w:rsid w:val="000367A7"/>
    <w:rsid w:val="0003710E"/>
    <w:rsid w:val="00040228"/>
    <w:rsid w:val="00040B7B"/>
    <w:rsid w:val="00041C31"/>
    <w:rsid w:val="000457CC"/>
    <w:rsid w:val="00045C97"/>
    <w:rsid w:val="00046742"/>
    <w:rsid w:val="00046A64"/>
    <w:rsid w:val="00046A9F"/>
    <w:rsid w:val="00046D71"/>
    <w:rsid w:val="00046EF5"/>
    <w:rsid w:val="00051D95"/>
    <w:rsid w:val="00052A9A"/>
    <w:rsid w:val="00053D09"/>
    <w:rsid w:val="000577D2"/>
    <w:rsid w:val="00060642"/>
    <w:rsid w:val="00061902"/>
    <w:rsid w:val="00065992"/>
    <w:rsid w:val="000660F5"/>
    <w:rsid w:val="00066CAE"/>
    <w:rsid w:val="00067452"/>
    <w:rsid w:val="0006762F"/>
    <w:rsid w:val="00070E52"/>
    <w:rsid w:val="00071D74"/>
    <w:rsid w:val="00073536"/>
    <w:rsid w:val="00073647"/>
    <w:rsid w:val="00073878"/>
    <w:rsid w:val="00073BA4"/>
    <w:rsid w:val="00073FF1"/>
    <w:rsid w:val="000745EB"/>
    <w:rsid w:val="00074BBE"/>
    <w:rsid w:val="000750AE"/>
    <w:rsid w:val="00075FB7"/>
    <w:rsid w:val="00077921"/>
    <w:rsid w:val="00077C64"/>
    <w:rsid w:val="00077D03"/>
    <w:rsid w:val="00080557"/>
    <w:rsid w:val="000812A6"/>
    <w:rsid w:val="0008164E"/>
    <w:rsid w:val="00081B9C"/>
    <w:rsid w:val="000821AF"/>
    <w:rsid w:val="00083CA3"/>
    <w:rsid w:val="000846C8"/>
    <w:rsid w:val="00086ED4"/>
    <w:rsid w:val="00087829"/>
    <w:rsid w:val="000923C9"/>
    <w:rsid w:val="000943EA"/>
    <w:rsid w:val="00094A85"/>
    <w:rsid w:val="00095BC1"/>
    <w:rsid w:val="00097B70"/>
    <w:rsid w:val="00097BD1"/>
    <w:rsid w:val="000A1370"/>
    <w:rsid w:val="000A1567"/>
    <w:rsid w:val="000A233D"/>
    <w:rsid w:val="000A3810"/>
    <w:rsid w:val="000A4540"/>
    <w:rsid w:val="000A4E2B"/>
    <w:rsid w:val="000A592F"/>
    <w:rsid w:val="000A613A"/>
    <w:rsid w:val="000B1337"/>
    <w:rsid w:val="000B1A5A"/>
    <w:rsid w:val="000B35D8"/>
    <w:rsid w:val="000B3649"/>
    <w:rsid w:val="000B570F"/>
    <w:rsid w:val="000B5CFC"/>
    <w:rsid w:val="000C2E10"/>
    <w:rsid w:val="000C2FDF"/>
    <w:rsid w:val="000C4865"/>
    <w:rsid w:val="000C7716"/>
    <w:rsid w:val="000D218E"/>
    <w:rsid w:val="000D273C"/>
    <w:rsid w:val="000D31D7"/>
    <w:rsid w:val="000D4716"/>
    <w:rsid w:val="000D550A"/>
    <w:rsid w:val="000D6194"/>
    <w:rsid w:val="000D6AA1"/>
    <w:rsid w:val="000D705D"/>
    <w:rsid w:val="000D72EA"/>
    <w:rsid w:val="000E018A"/>
    <w:rsid w:val="000E275E"/>
    <w:rsid w:val="000E3422"/>
    <w:rsid w:val="000E73F7"/>
    <w:rsid w:val="000F02D2"/>
    <w:rsid w:val="000F1693"/>
    <w:rsid w:val="000F1C84"/>
    <w:rsid w:val="000F2296"/>
    <w:rsid w:val="000F413C"/>
    <w:rsid w:val="000F4320"/>
    <w:rsid w:val="000F7086"/>
    <w:rsid w:val="000F72C1"/>
    <w:rsid w:val="000F735C"/>
    <w:rsid w:val="0010037B"/>
    <w:rsid w:val="001027D7"/>
    <w:rsid w:val="00104A47"/>
    <w:rsid w:val="00106929"/>
    <w:rsid w:val="00106BA3"/>
    <w:rsid w:val="00110D1F"/>
    <w:rsid w:val="00111D44"/>
    <w:rsid w:val="001121DD"/>
    <w:rsid w:val="00112A5D"/>
    <w:rsid w:val="0011324D"/>
    <w:rsid w:val="00114255"/>
    <w:rsid w:val="00115677"/>
    <w:rsid w:val="00115AB7"/>
    <w:rsid w:val="001205F3"/>
    <w:rsid w:val="00134F58"/>
    <w:rsid w:val="00135ECD"/>
    <w:rsid w:val="0014085F"/>
    <w:rsid w:val="00142B22"/>
    <w:rsid w:val="0014392D"/>
    <w:rsid w:val="00145531"/>
    <w:rsid w:val="0014676C"/>
    <w:rsid w:val="00146F73"/>
    <w:rsid w:val="00150B0A"/>
    <w:rsid w:val="00151F29"/>
    <w:rsid w:val="00153BB6"/>
    <w:rsid w:val="001543EF"/>
    <w:rsid w:val="00154BC9"/>
    <w:rsid w:val="00156609"/>
    <w:rsid w:val="00156DCD"/>
    <w:rsid w:val="00160064"/>
    <w:rsid w:val="00160808"/>
    <w:rsid w:val="00160A0A"/>
    <w:rsid w:val="00161E12"/>
    <w:rsid w:val="00161E97"/>
    <w:rsid w:val="001626E3"/>
    <w:rsid w:val="001662C3"/>
    <w:rsid w:val="00166CA9"/>
    <w:rsid w:val="00166DD3"/>
    <w:rsid w:val="00170B0F"/>
    <w:rsid w:val="00170C34"/>
    <w:rsid w:val="001710ED"/>
    <w:rsid w:val="00172922"/>
    <w:rsid w:val="00173762"/>
    <w:rsid w:val="00177D2F"/>
    <w:rsid w:val="00180409"/>
    <w:rsid w:val="00180F9A"/>
    <w:rsid w:val="001813CE"/>
    <w:rsid w:val="001827F0"/>
    <w:rsid w:val="00185AF8"/>
    <w:rsid w:val="00185BC4"/>
    <w:rsid w:val="001861FB"/>
    <w:rsid w:val="001908B4"/>
    <w:rsid w:val="001908C1"/>
    <w:rsid w:val="00191233"/>
    <w:rsid w:val="00191B36"/>
    <w:rsid w:val="00192E33"/>
    <w:rsid w:val="00194528"/>
    <w:rsid w:val="0019634E"/>
    <w:rsid w:val="001A11F2"/>
    <w:rsid w:val="001A2D14"/>
    <w:rsid w:val="001A4E2A"/>
    <w:rsid w:val="001A5334"/>
    <w:rsid w:val="001A54B2"/>
    <w:rsid w:val="001A5E7B"/>
    <w:rsid w:val="001A6472"/>
    <w:rsid w:val="001A73D3"/>
    <w:rsid w:val="001A74A5"/>
    <w:rsid w:val="001A7795"/>
    <w:rsid w:val="001B05C4"/>
    <w:rsid w:val="001B2835"/>
    <w:rsid w:val="001B5A30"/>
    <w:rsid w:val="001B70FA"/>
    <w:rsid w:val="001C0507"/>
    <w:rsid w:val="001C0A50"/>
    <w:rsid w:val="001C1036"/>
    <w:rsid w:val="001C26E7"/>
    <w:rsid w:val="001C284C"/>
    <w:rsid w:val="001C3D33"/>
    <w:rsid w:val="001C49A8"/>
    <w:rsid w:val="001C5E25"/>
    <w:rsid w:val="001C63D2"/>
    <w:rsid w:val="001C6D1D"/>
    <w:rsid w:val="001C7126"/>
    <w:rsid w:val="001C7194"/>
    <w:rsid w:val="001C7FF5"/>
    <w:rsid w:val="001D0032"/>
    <w:rsid w:val="001D0A5C"/>
    <w:rsid w:val="001D102D"/>
    <w:rsid w:val="001D1F90"/>
    <w:rsid w:val="001D2130"/>
    <w:rsid w:val="001D268E"/>
    <w:rsid w:val="001D54EC"/>
    <w:rsid w:val="001D5E85"/>
    <w:rsid w:val="001D640F"/>
    <w:rsid w:val="001D6C9A"/>
    <w:rsid w:val="001D76E7"/>
    <w:rsid w:val="001E0DF4"/>
    <w:rsid w:val="001E1554"/>
    <w:rsid w:val="001E3B5A"/>
    <w:rsid w:val="001E4658"/>
    <w:rsid w:val="001E4737"/>
    <w:rsid w:val="001E6126"/>
    <w:rsid w:val="001E629E"/>
    <w:rsid w:val="001E62D9"/>
    <w:rsid w:val="001E7EB8"/>
    <w:rsid w:val="001F38C6"/>
    <w:rsid w:val="001F3EA0"/>
    <w:rsid w:val="001F5251"/>
    <w:rsid w:val="001F7604"/>
    <w:rsid w:val="001F7B88"/>
    <w:rsid w:val="0020637B"/>
    <w:rsid w:val="00210593"/>
    <w:rsid w:val="00210F57"/>
    <w:rsid w:val="00213016"/>
    <w:rsid w:val="00213604"/>
    <w:rsid w:val="00213B86"/>
    <w:rsid w:val="00213F71"/>
    <w:rsid w:val="0022013C"/>
    <w:rsid w:val="00223CAA"/>
    <w:rsid w:val="00223CB3"/>
    <w:rsid w:val="002243A6"/>
    <w:rsid w:val="00226375"/>
    <w:rsid w:val="0022687B"/>
    <w:rsid w:val="00226B7D"/>
    <w:rsid w:val="002278D2"/>
    <w:rsid w:val="0023048A"/>
    <w:rsid w:val="00231AC0"/>
    <w:rsid w:val="002334A7"/>
    <w:rsid w:val="00233D83"/>
    <w:rsid w:val="0023604A"/>
    <w:rsid w:val="0023605C"/>
    <w:rsid w:val="00236267"/>
    <w:rsid w:val="0023644A"/>
    <w:rsid w:val="002368B9"/>
    <w:rsid w:val="00236E9C"/>
    <w:rsid w:val="0023711D"/>
    <w:rsid w:val="0023796B"/>
    <w:rsid w:val="00240162"/>
    <w:rsid w:val="00240A05"/>
    <w:rsid w:val="00240F0C"/>
    <w:rsid w:val="00242F68"/>
    <w:rsid w:val="00244651"/>
    <w:rsid w:val="00244F2A"/>
    <w:rsid w:val="002504A4"/>
    <w:rsid w:val="00251627"/>
    <w:rsid w:val="0025217E"/>
    <w:rsid w:val="0025257C"/>
    <w:rsid w:val="00254E00"/>
    <w:rsid w:val="002559F4"/>
    <w:rsid w:val="0025622B"/>
    <w:rsid w:val="002563EF"/>
    <w:rsid w:val="00261826"/>
    <w:rsid w:val="0026193B"/>
    <w:rsid w:val="00261D49"/>
    <w:rsid w:val="0026298F"/>
    <w:rsid w:val="00262E85"/>
    <w:rsid w:val="002630C8"/>
    <w:rsid w:val="002632FF"/>
    <w:rsid w:val="00263491"/>
    <w:rsid w:val="002636BD"/>
    <w:rsid w:val="00263EB1"/>
    <w:rsid w:val="00266584"/>
    <w:rsid w:val="0026659B"/>
    <w:rsid w:val="00266C9F"/>
    <w:rsid w:val="002729F2"/>
    <w:rsid w:val="00276AB1"/>
    <w:rsid w:val="00277D25"/>
    <w:rsid w:val="002806BF"/>
    <w:rsid w:val="00280802"/>
    <w:rsid w:val="002812B5"/>
    <w:rsid w:val="002812C1"/>
    <w:rsid w:val="002836E6"/>
    <w:rsid w:val="00283EC3"/>
    <w:rsid w:val="002851A3"/>
    <w:rsid w:val="00286135"/>
    <w:rsid w:val="00286E8D"/>
    <w:rsid w:val="00287575"/>
    <w:rsid w:val="00290B0B"/>
    <w:rsid w:val="0029165D"/>
    <w:rsid w:val="00291707"/>
    <w:rsid w:val="00291ECC"/>
    <w:rsid w:val="00292013"/>
    <w:rsid w:val="002923F9"/>
    <w:rsid w:val="002925A9"/>
    <w:rsid w:val="00292B9A"/>
    <w:rsid w:val="00292D4F"/>
    <w:rsid w:val="00294734"/>
    <w:rsid w:val="00294B1C"/>
    <w:rsid w:val="00294D6A"/>
    <w:rsid w:val="002954B2"/>
    <w:rsid w:val="002954B7"/>
    <w:rsid w:val="00296EA3"/>
    <w:rsid w:val="00297479"/>
    <w:rsid w:val="002975F4"/>
    <w:rsid w:val="00297D44"/>
    <w:rsid w:val="002A0238"/>
    <w:rsid w:val="002A08D3"/>
    <w:rsid w:val="002A2008"/>
    <w:rsid w:val="002A3CBD"/>
    <w:rsid w:val="002A59BF"/>
    <w:rsid w:val="002B1298"/>
    <w:rsid w:val="002B1435"/>
    <w:rsid w:val="002B1DAC"/>
    <w:rsid w:val="002B2ED9"/>
    <w:rsid w:val="002B435A"/>
    <w:rsid w:val="002B4D36"/>
    <w:rsid w:val="002B73EC"/>
    <w:rsid w:val="002B7418"/>
    <w:rsid w:val="002B755B"/>
    <w:rsid w:val="002C0C87"/>
    <w:rsid w:val="002C0E0F"/>
    <w:rsid w:val="002C23B2"/>
    <w:rsid w:val="002C5967"/>
    <w:rsid w:val="002C5E65"/>
    <w:rsid w:val="002C610C"/>
    <w:rsid w:val="002C675E"/>
    <w:rsid w:val="002C79F0"/>
    <w:rsid w:val="002D00A2"/>
    <w:rsid w:val="002D0C52"/>
    <w:rsid w:val="002D1AF7"/>
    <w:rsid w:val="002D2126"/>
    <w:rsid w:val="002D3416"/>
    <w:rsid w:val="002D3698"/>
    <w:rsid w:val="002D5C28"/>
    <w:rsid w:val="002E1DE4"/>
    <w:rsid w:val="002E1E13"/>
    <w:rsid w:val="002E4316"/>
    <w:rsid w:val="002E4CA1"/>
    <w:rsid w:val="002F28C1"/>
    <w:rsid w:val="00300B92"/>
    <w:rsid w:val="0030166D"/>
    <w:rsid w:val="003017B4"/>
    <w:rsid w:val="003023ED"/>
    <w:rsid w:val="00302DAD"/>
    <w:rsid w:val="00303CBE"/>
    <w:rsid w:val="00303DEA"/>
    <w:rsid w:val="0030521E"/>
    <w:rsid w:val="0030602E"/>
    <w:rsid w:val="00306240"/>
    <w:rsid w:val="003062E2"/>
    <w:rsid w:val="003069B6"/>
    <w:rsid w:val="003071CA"/>
    <w:rsid w:val="00307E5E"/>
    <w:rsid w:val="00310248"/>
    <w:rsid w:val="00313537"/>
    <w:rsid w:val="003139B2"/>
    <w:rsid w:val="003140C4"/>
    <w:rsid w:val="00315C86"/>
    <w:rsid w:val="00315C92"/>
    <w:rsid w:val="00315F63"/>
    <w:rsid w:val="003163A1"/>
    <w:rsid w:val="00317B21"/>
    <w:rsid w:val="00321933"/>
    <w:rsid w:val="00321CDE"/>
    <w:rsid w:val="00322592"/>
    <w:rsid w:val="00323887"/>
    <w:rsid w:val="00323A13"/>
    <w:rsid w:val="00323B43"/>
    <w:rsid w:val="00324C52"/>
    <w:rsid w:val="00324E77"/>
    <w:rsid w:val="003258BE"/>
    <w:rsid w:val="00325DFC"/>
    <w:rsid w:val="00325E5F"/>
    <w:rsid w:val="00331217"/>
    <w:rsid w:val="00331351"/>
    <w:rsid w:val="00331591"/>
    <w:rsid w:val="00332538"/>
    <w:rsid w:val="00333899"/>
    <w:rsid w:val="00333E68"/>
    <w:rsid w:val="003340A3"/>
    <w:rsid w:val="00334381"/>
    <w:rsid w:val="00334728"/>
    <w:rsid w:val="0033501D"/>
    <w:rsid w:val="00335885"/>
    <w:rsid w:val="003365F4"/>
    <w:rsid w:val="003410B6"/>
    <w:rsid w:val="00341478"/>
    <w:rsid w:val="00341EA5"/>
    <w:rsid w:val="003422EC"/>
    <w:rsid w:val="00342ED6"/>
    <w:rsid w:val="0034306C"/>
    <w:rsid w:val="00343870"/>
    <w:rsid w:val="00344A23"/>
    <w:rsid w:val="0034588B"/>
    <w:rsid w:val="00346A44"/>
    <w:rsid w:val="00347EED"/>
    <w:rsid w:val="0035007B"/>
    <w:rsid w:val="00350108"/>
    <w:rsid w:val="00351929"/>
    <w:rsid w:val="0035286A"/>
    <w:rsid w:val="00353E09"/>
    <w:rsid w:val="00354C67"/>
    <w:rsid w:val="003551AC"/>
    <w:rsid w:val="0035597E"/>
    <w:rsid w:val="003562BE"/>
    <w:rsid w:val="00356C1F"/>
    <w:rsid w:val="00357AF3"/>
    <w:rsid w:val="00357CDE"/>
    <w:rsid w:val="00360943"/>
    <w:rsid w:val="00360C75"/>
    <w:rsid w:val="0036323C"/>
    <w:rsid w:val="003652C1"/>
    <w:rsid w:val="00365D14"/>
    <w:rsid w:val="00372579"/>
    <w:rsid w:val="00372C94"/>
    <w:rsid w:val="00374ACA"/>
    <w:rsid w:val="00375E4C"/>
    <w:rsid w:val="003804CB"/>
    <w:rsid w:val="003833F8"/>
    <w:rsid w:val="00383582"/>
    <w:rsid w:val="00384D45"/>
    <w:rsid w:val="0038753F"/>
    <w:rsid w:val="00387B57"/>
    <w:rsid w:val="00387D99"/>
    <w:rsid w:val="00387E6B"/>
    <w:rsid w:val="0039109C"/>
    <w:rsid w:val="003932D3"/>
    <w:rsid w:val="0039470A"/>
    <w:rsid w:val="003952E0"/>
    <w:rsid w:val="00396555"/>
    <w:rsid w:val="003A0AB6"/>
    <w:rsid w:val="003A0DAF"/>
    <w:rsid w:val="003A2396"/>
    <w:rsid w:val="003A31A8"/>
    <w:rsid w:val="003A3362"/>
    <w:rsid w:val="003A3A77"/>
    <w:rsid w:val="003A4D4F"/>
    <w:rsid w:val="003A4FEE"/>
    <w:rsid w:val="003A59F2"/>
    <w:rsid w:val="003A6089"/>
    <w:rsid w:val="003B0040"/>
    <w:rsid w:val="003B0563"/>
    <w:rsid w:val="003B14A2"/>
    <w:rsid w:val="003B194D"/>
    <w:rsid w:val="003B1E0A"/>
    <w:rsid w:val="003B2AE2"/>
    <w:rsid w:val="003B3EC5"/>
    <w:rsid w:val="003B54F4"/>
    <w:rsid w:val="003B57EF"/>
    <w:rsid w:val="003B5F9E"/>
    <w:rsid w:val="003B6869"/>
    <w:rsid w:val="003B70E8"/>
    <w:rsid w:val="003B7816"/>
    <w:rsid w:val="003C2CC2"/>
    <w:rsid w:val="003C30DB"/>
    <w:rsid w:val="003C329D"/>
    <w:rsid w:val="003C450F"/>
    <w:rsid w:val="003C5D7D"/>
    <w:rsid w:val="003C732A"/>
    <w:rsid w:val="003C7706"/>
    <w:rsid w:val="003D01B4"/>
    <w:rsid w:val="003D03EA"/>
    <w:rsid w:val="003D1936"/>
    <w:rsid w:val="003D20F9"/>
    <w:rsid w:val="003D2513"/>
    <w:rsid w:val="003D37D8"/>
    <w:rsid w:val="003D4352"/>
    <w:rsid w:val="003D454A"/>
    <w:rsid w:val="003D6819"/>
    <w:rsid w:val="003D7108"/>
    <w:rsid w:val="003D7C1F"/>
    <w:rsid w:val="003E049E"/>
    <w:rsid w:val="003E05E2"/>
    <w:rsid w:val="003E11B7"/>
    <w:rsid w:val="003E16FC"/>
    <w:rsid w:val="003E1759"/>
    <w:rsid w:val="003E3E70"/>
    <w:rsid w:val="003E4BC1"/>
    <w:rsid w:val="003E5339"/>
    <w:rsid w:val="003E553B"/>
    <w:rsid w:val="003E562A"/>
    <w:rsid w:val="003E6BCC"/>
    <w:rsid w:val="003E766A"/>
    <w:rsid w:val="003F1C10"/>
    <w:rsid w:val="003F2BFF"/>
    <w:rsid w:val="003F30C4"/>
    <w:rsid w:val="003F385F"/>
    <w:rsid w:val="003F5AEC"/>
    <w:rsid w:val="003F66AF"/>
    <w:rsid w:val="003F7225"/>
    <w:rsid w:val="0040035E"/>
    <w:rsid w:val="00400712"/>
    <w:rsid w:val="00400C40"/>
    <w:rsid w:val="0040195A"/>
    <w:rsid w:val="00403391"/>
    <w:rsid w:val="004039FE"/>
    <w:rsid w:val="00404834"/>
    <w:rsid w:val="00404CA8"/>
    <w:rsid w:val="0040545F"/>
    <w:rsid w:val="004056EC"/>
    <w:rsid w:val="00406395"/>
    <w:rsid w:val="00407405"/>
    <w:rsid w:val="00407869"/>
    <w:rsid w:val="004100D4"/>
    <w:rsid w:val="0041025E"/>
    <w:rsid w:val="004106A6"/>
    <w:rsid w:val="004107A5"/>
    <w:rsid w:val="00411254"/>
    <w:rsid w:val="00412383"/>
    <w:rsid w:val="004128E2"/>
    <w:rsid w:val="004129B4"/>
    <w:rsid w:val="00413C9F"/>
    <w:rsid w:val="00414B89"/>
    <w:rsid w:val="00414E21"/>
    <w:rsid w:val="00417437"/>
    <w:rsid w:val="00417875"/>
    <w:rsid w:val="00420AF7"/>
    <w:rsid w:val="0042493E"/>
    <w:rsid w:val="00425AB4"/>
    <w:rsid w:val="004260AA"/>
    <w:rsid w:val="00426133"/>
    <w:rsid w:val="0042726B"/>
    <w:rsid w:val="004313D5"/>
    <w:rsid w:val="00431A04"/>
    <w:rsid w:val="00431FE3"/>
    <w:rsid w:val="004327D9"/>
    <w:rsid w:val="00432E17"/>
    <w:rsid w:val="0043368C"/>
    <w:rsid w:val="00433FCC"/>
    <w:rsid w:val="004355EA"/>
    <w:rsid w:val="004358AB"/>
    <w:rsid w:val="00436521"/>
    <w:rsid w:val="00437503"/>
    <w:rsid w:val="004379C2"/>
    <w:rsid w:val="00441ADA"/>
    <w:rsid w:val="00441FFE"/>
    <w:rsid w:val="0044286E"/>
    <w:rsid w:val="004441CB"/>
    <w:rsid w:val="004442ED"/>
    <w:rsid w:val="00444641"/>
    <w:rsid w:val="00444749"/>
    <w:rsid w:val="00445452"/>
    <w:rsid w:val="004459F0"/>
    <w:rsid w:val="004461EE"/>
    <w:rsid w:val="00446C93"/>
    <w:rsid w:val="00446CE1"/>
    <w:rsid w:val="00447645"/>
    <w:rsid w:val="00450E97"/>
    <w:rsid w:val="004514A3"/>
    <w:rsid w:val="00452EE6"/>
    <w:rsid w:val="0045499E"/>
    <w:rsid w:val="00455018"/>
    <w:rsid w:val="00455149"/>
    <w:rsid w:val="004574AA"/>
    <w:rsid w:val="0046086F"/>
    <w:rsid w:val="0046136C"/>
    <w:rsid w:val="00461E00"/>
    <w:rsid w:val="00461E7A"/>
    <w:rsid w:val="00462232"/>
    <w:rsid w:val="004628FE"/>
    <w:rsid w:val="004637B9"/>
    <w:rsid w:val="004640B1"/>
    <w:rsid w:val="00464467"/>
    <w:rsid w:val="004649E6"/>
    <w:rsid w:val="00464A53"/>
    <w:rsid w:val="00464CE7"/>
    <w:rsid w:val="00465706"/>
    <w:rsid w:val="004660E5"/>
    <w:rsid w:val="00466771"/>
    <w:rsid w:val="004671B3"/>
    <w:rsid w:val="00467782"/>
    <w:rsid w:val="00467E26"/>
    <w:rsid w:val="00470862"/>
    <w:rsid w:val="0047154F"/>
    <w:rsid w:val="00472A7B"/>
    <w:rsid w:val="004731C2"/>
    <w:rsid w:val="00473BA8"/>
    <w:rsid w:val="00476179"/>
    <w:rsid w:val="00477711"/>
    <w:rsid w:val="00477E93"/>
    <w:rsid w:val="004806CA"/>
    <w:rsid w:val="00487956"/>
    <w:rsid w:val="00490430"/>
    <w:rsid w:val="00490C94"/>
    <w:rsid w:val="004916F1"/>
    <w:rsid w:val="00493817"/>
    <w:rsid w:val="00493DE7"/>
    <w:rsid w:val="00494C38"/>
    <w:rsid w:val="00494F1D"/>
    <w:rsid w:val="00496122"/>
    <w:rsid w:val="004975FE"/>
    <w:rsid w:val="00497CAE"/>
    <w:rsid w:val="00497D44"/>
    <w:rsid w:val="004A0AEF"/>
    <w:rsid w:val="004A17E3"/>
    <w:rsid w:val="004A4B8C"/>
    <w:rsid w:val="004A761E"/>
    <w:rsid w:val="004B2BCF"/>
    <w:rsid w:val="004B4857"/>
    <w:rsid w:val="004B4DCB"/>
    <w:rsid w:val="004B6253"/>
    <w:rsid w:val="004B6861"/>
    <w:rsid w:val="004B6FAE"/>
    <w:rsid w:val="004B7822"/>
    <w:rsid w:val="004B78ED"/>
    <w:rsid w:val="004C02F4"/>
    <w:rsid w:val="004C0C17"/>
    <w:rsid w:val="004C14B9"/>
    <w:rsid w:val="004C167F"/>
    <w:rsid w:val="004C222F"/>
    <w:rsid w:val="004C7C81"/>
    <w:rsid w:val="004D1EB0"/>
    <w:rsid w:val="004D2007"/>
    <w:rsid w:val="004D32D9"/>
    <w:rsid w:val="004D7962"/>
    <w:rsid w:val="004E00DB"/>
    <w:rsid w:val="004E0F06"/>
    <w:rsid w:val="004E380C"/>
    <w:rsid w:val="004E4706"/>
    <w:rsid w:val="004E531C"/>
    <w:rsid w:val="004E7543"/>
    <w:rsid w:val="004E7D4C"/>
    <w:rsid w:val="004F01F3"/>
    <w:rsid w:val="004F072C"/>
    <w:rsid w:val="004F0B92"/>
    <w:rsid w:val="004F15CC"/>
    <w:rsid w:val="004F18AE"/>
    <w:rsid w:val="004F253E"/>
    <w:rsid w:val="004F2CEE"/>
    <w:rsid w:val="004F30DA"/>
    <w:rsid w:val="004F370F"/>
    <w:rsid w:val="004F61DA"/>
    <w:rsid w:val="004F6FBC"/>
    <w:rsid w:val="004F752E"/>
    <w:rsid w:val="004F7662"/>
    <w:rsid w:val="00500089"/>
    <w:rsid w:val="0050024A"/>
    <w:rsid w:val="00500B5B"/>
    <w:rsid w:val="00500DF2"/>
    <w:rsid w:val="005016BD"/>
    <w:rsid w:val="0050189F"/>
    <w:rsid w:val="00501C2B"/>
    <w:rsid w:val="00501D23"/>
    <w:rsid w:val="00501E8A"/>
    <w:rsid w:val="00502024"/>
    <w:rsid w:val="00505468"/>
    <w:rsid w:val="0050571E"/>
    <w:rsid w:val="00505E0B"/>
    <w:rsid w:val="005113BC"/>
    <w:rsid w:val="00511ADF"/>
    <w:rsid w:val="00515267"/>
    <w:rsid w:val="00516E2C"/>
    <w:rsid w:val="00517961"/>
    <w:rsid w:val="00523CA0"/>
    <w:rsid w:val="00523D56"/>
    <w:rsid w:val="00526161"/>
    <w:rsid w:val="00526DBD"/>
    <w:rsid w:val="005271CB"/>
    <w:rsid w:val="00527990"/>
    <w:rsid w:val="00527E8C"/>
    <w:rsid w:val="00531BE7"/>
    <w:rsid w:val="005329CA"/>
    <w:rsid w:val="00532C2A"/>
    <w:rsid w:val="00533B8C"/>
    <w:rsid w:val="00534E32"/>
    <w:rsid w:val="00537D19"/>
    <w:rsid w:val="005408CB"/>
    <w:rsid w:val="005419CB"/>
    <w:rsid w:val="00543E02"/>
    <w:rsid w:val="00544B2E"/>
    <w:rsid w:val="00546B50"/>
    <w:rsid w:val="00546C11"/>
    <w:rsid w:val="00546DBF"/>
    <w:rsid w:val="00546E35"/>
    <w:rsid w:val="005477E9"/>
    <w:rsid w:val="00553329"/>
    <w:rsid w:val="00554B6F"/>
    <w:rsid w:val="00554C66"/>
    <w:rsid w:val="0055534B"/>
    <w:rsid w:val="0055611C"/>
    <w:rsid w:val="00556825"/>
    <w:rsid w:val="00560908"/>
    <w:rsid w:val="00561DC4"/>
    <w:rsid w:val="00563246"/>
    <w:rsid w:val="00563829"/>
    <w:rsid w:val="00563930"/>
    <w:rsid w:val="005652E1"/>
    <w:rsid w:val="0056531F"/>
    <w:rsid w:val="005656A6"/>
    <w:rsid w:val="00566DD2"/>
    <w:rsid w:val="005727EA"/>
    <w:rsid w:val="005737C4"/>
    <w:rsid w:val="00574123"/>
    <w:rsid w:val="0057434E"/>
    <w:rsid w:val="005744EE"/>
    <w:rsid w:val="005752E6"/>
    <w:rsid w:val="005763C1"/>
    <w:rsid w:val="00576DAE"/>
    <w:rsid w:val="00580545"/>
    <w:rsid w:val="00582E0C"/>
    <w:rsid w:val="0058530F"/>
    <w:rsid w:val="00585441"/>
    <w:rsid w:val="005876FF"/>
    <w:rsid w:val="00587757"/>
    <w:rsid w:val="005909CC"/>
    <w:rsid w:val="00590BAE"/>
    <w:rsid w:val="00591636"/>
    <w:rsid w:val="005931D4"/>
    <w:rsid w:val="00593963"/>
    <w:rsid w:val="00593F2D"/>
    <w:rsid w:val="00594A34"/>
    <w:rsid w:val="005950D1"/>
    <w:rsid w:val="00596E80"/>
    <w:rsid w:val="00596FA5"/>
    <w:rsid w:val="005A1541"/>
    <w:rsid w:val="005A2119"/>
    <w:rsid w:val="005A335E"/>
    <w:rsid w:val="005A5361"/>
    <w:rsid w:val="005A70BF"/>
    <w:rsid w:val="005A741E"/>
    <w:rsid w:val="005A78B7"/>
    <w:rsid w:val="005A79DE"/>
    <w:rsid w:val="005A7A63"/>
    <w:rsid w:val="005B0834"/>
    <w:rsid w:val="005B304D"/>
    <w:rsid w:val="005B549E"/>
    <w:rsid w:val="005B6C39"/>
    <w:rsid w:val="005C0119"/>
    <w:rsid w:val="005C1905"/>
    <w:rsid w:val="005C1AD0"/>
    <w:rsid w:val="005C28B6"/>
    <w:rsid w:val="005C29A1"/>
    <w:rsid w:val="005C2AE1"/>
    <w:rsid w:val="005C5CEC"/>
    <w:rsid w:val="005C6E4C"/>
    <w:rsid w:val="005D26E9"/>
    <w:rsid w:val="005D320E"/>
    <w:rsid w:val="005D34D4"/>
    <w:rsid w:val="005D506A"/>
    <w:rsid w:val="005D78E5"/>
    <w:rsid w:val="005D7900"/>
    <w:rsid w:val="005E060C"/>
    <w:rsid w:val="005E124A"/>
    <w:rsid w:val="005E1C4D"/>
    <w:rsid w:val="005E2149"/>
    <w:rsid w:val="005E2158"/>
    <w:rsid w:val="005E2420"/>
    <w:rsid w:val="005E268D"/>
    <w:rsid w:val="005E30DB"/>
    <w:rsid w:val="005E5B09"/>
    <w:rsid w:val="005E6E3B"/>
    <w:rsid w:val="005F0B6E"/>
    <w:rsid w:val="005F56AD"/>
    <w:rsid w:val="005F5A8F"/>
    <w:rsid w:val="005F5B81"/>
    <w:rsid w:val="005F5DE5"/>
    <w:rsid w:val="005F5E65"/>
    <w:rsid w:val="005F5F03"/>
    <w:rsid w:val="005F5FAD"/>
    <w:rsid w:val="005F7018"/>
    <w:rsid w:val="005F73CF"/>
    <w:rsid w:val="005F7A66"/>
    <w:rsid w:val="00602022"/>
    <w:rsid w:val="0060382B"/>
    <w:rsid w:val="00605085"/>
    <w:rsid w:val="006059AB"/>
    <w:rsid w:val="00606726"/>
    <w:rsid w:val="006071EF"/>
    <w:rsid w:val="00607E58"/>
    <w:rsid w:val="0061030C"/>
    <w:rsid w:val="00610716"/>
    <w:rsid w:val="00610788"/>
    <w:rsid w:val="006108FB"/>
    <w:rsid w:val="006114F9"/>
    <w:rsid w:val="006116A0"/>
    <w:rsid w:val="006118CA"/>
    <w:rsid w:val="00613542"/>
    <w:rsid w:val="0061413B"/>
    <w:rsid w:val="00614CD4"/>
    <w:rsid w:val="00615C77"/>
    <w:rsid w:val="00617126"/>
    <w:rsid w:val="00617BFA"/>
    <w:rsid w:val="0062034D"/>
    <w:rsid w:val="00623537"/>
    <w:rsid w:val="00623C7E"/>
    <w:rsid w:val="00625210"/>
    <w:rsid w:val="0062577E"/>
    <w:rsid w:val="00625A40"/>
    <w:rsid w:val="00626274"/>
    <w:rsid w:val="00626931"/>
    <w:rsid w:val="00627AAE"/>
    <w:rsid w:val="0063212E"/>
    <w:rsid w:val="006322B1"/>
    <w:rsid w:val="006323AD"/>
    <w:rsid w:val="00633F0E"/>
    <w:rsid w:val="0063422E"/>
    <w:rsid w:val="00634300"/>
    <w:rsid w:val="0063450F"/>
    <w:rsid w:val="00634798"/>
    <w:rsid w:val="0063568B"/>
    <w:rsid w:val="006368BC"/>
    <w:rsid w:val="0063723B"/>
    <w:rsid w:val="00637799"/>
    <w:rsid w:val="006401CB"/>
    <w:rsid w:val="0064051C"/>
    <w:rsid w:val="00645699"/>
    <w:rsid w:val="006461E4"/>
    <w:rsid w:val="00650A46"/>
    <w:rsid w:val="00651384"/>
    <w:rsid w:val="0065300A"/>
    <w:rsid w:val="006550E2"/>
    <w:rsid w:val="006564BF"/>
    <w:rsid w:val="0065794D"/>
    <w:rsid w:val="0066141A"/>
    <w:rsid w:val="00661E0B"/>
    <w:rsid w:val="00662326"/>
    <w:rsid w:val="006648A6"/>
    <w:rsid w:val="00665132"/>
    <w:rsid w:val="006657E8"/>
    <w:rsid w:val="00665A97"/>
    <w:rsid w:val="00665DBD"/>
    <w:rsid w:val="006678EA"/>
    <w:rsid w:val="00670C14"/>
    <w:rsid w:val="00672183"/>
    <w:rsid w:val="00673BEB"/>
    <w:rsid w:val="00674389"/>
    <w:rsid w:val="00675421"/>
    <w:rsid w:val="006757C5"/>
    <w:rsid w:val="00675AA0"/>
    <w:rsid w:val="006767EA"/>
    <w:rsid w:val="00676B61"/>
    <w:rsid w:val="0067704E"/>
    <w:rsid w:val="0068078E"/>
    <w:rsid w:val="00680D35"/>
    <w:rsid w:val="006815EE"/>
    <w:rsid w:val="00682BB2"/>
    <w:rsid w:val="006837E0"/>
    <w:rsid w:val="0068398E"/>
    <w:rsid w:val="00683AD7"/>
    <w:rsid w:val="00683F4F"/>
    <w:rsid w:val="00684A8D"/>
    <w:rsid w:val="0068669F"/>
    <w:rsid w:val="00686911"/>
    <w:rsid w:val="0068775B"/>
    <w:rsid w:val="00687CB6"/>
    <w:rsid w:val="006918CF"/>
    <w:rsid w:val="00691E3A"/>
    <w:rsid w:val="00692421"/>
    <w:rsid w:val="00692F0A"/>
    <w:rsid w:val="00695C3F"/>
    <w:rsid w:val="006A13F3"/>
    <w:rsid w:val="006A15CF"/>
    <w:rsid w:val="006A1691"/>
    <w:rsid w:val="006A1BBE"/>
    <w:rsid w:val="006A26D0"/>
    <w:rsid w:val="006A3540"/>
    <w:rsid w:val="006A4CFD"/>
    <w:rsid w:val="006B3748"/>
    <w:rsid w:val="006B64C2"/>
    <w:rsid w:val="006B7B47"/>
    <w:rsid w:val="006C0880"/>
    <w:rsid w:val="006C133B"/>
    <w:rsid w:val="006C1B69"/>
    <w:rsid w:val="006C20A5"/>
    <w:rsid w:val="006C265B"/>
    <w:rsid w:val="006C2CB6"/>
    <w:rsid w:val="006C4664"/>
    <w:rsid w:val="006C4FEA"/>
    <w:rsid w:val="006C627F"/>
    <w:rsid w:val="006D074A"/>
    <w:rsid w:val="006D0925"/>
    <w:rsid w:val="006D2DFE"/>
    <w:rsid w:val="006D4D8D"/>
    <w:rsid w:val="006D5625"/>
    <w:rsid w:val="006D60F6"/>
    <w:rsid w:val="006D6208"/>
    <w:rsid w:val="006D787E"/>
    <w:rsid w:val="006E03C4"/>
    <w:rsid w:val="006E1711"/>
    <w:rsid w:val="006E2A26"/>
    <w:rsid w:val="006E3329"/>
    <w:rsid w:val="006E3E4F"/>
    <w:rsid w:val="006E690C"/>
    <w:rsid w:val="006E6DD7"/>
    <w:rsid w:val="006F3E51"/>
    <w:rsid w:val="006F6031"/>
    <w:rsid w:val="006F6422"/>
    <w:rsid w:val="006F6988"/>
    <w:rsid w:val="006F785C"/>
    <w:rsid w:val="00701109"/>
    <w:rsid w:val="00701645"/>
    <w:rsid w:val="007020CF"/>
    <w:rsid w:val="007044E3"/>
    <w:rsid w:val="00704F28"/>
    <w:rsid w:val="007050C5"/>
    <w:rsid w:val="007055F7"/>
    <w:rsid w:val="00705D9B"/>
    <w:rsid w:val="00705E26"/>
    <w:rsid w:val="00706092"/>
    <w:rsid w:val="00706EE9"/>
    <w:rsid w:val="00707D19"/>
    <w:rsid w:val="007100F4"/>
    <w:rsid w:val="00710A53"/>
    <w:rsid w:val="00711D6B"/>
    <w:rsid w:val="00713A83"/>
    <w:rsid w:val="00714056"/>
    <w:rsid w:val="007152D4"/>
    <w:rsid w:val="00716645"/>
    <w:rsid w:val="00716B1B"/>
    <w:rsid w:val="007204B5"/>
    <w:rsid w:val="00720545"/>
    <w:rsid w:val="007217F5"/>
    <w:rsid w:val="00722461"/>
    <w:rsid w:val="007229A6"/>
    <w:rsid w:val="007230E4"/>
    <w:rsid w:val="007237EB"/>
    <w:rsid w:val="00723A6E"/>
    <w:rsid w:val="0072418B"/>
    <w:rsid w:val="007251CA"/>
    <w:rsid w:val="00733715"/>
    <w:rsid w:val="00733D12"/>
    <w:rsid w:val="00735795"/>
    <w:rsid w:val="00736E82"/>
    <w:rsid w:val="0073710F"/>
    <w:rsid w:val="00737760"/>
    <w:rsid w:val="00737975"/>
    <w:rsid w:val="00741C5F"/>
    <w:rsid w:val="00742254"/>
    <w:rsid w:val="0074244F"/>
    <w:rsid w:val="007428FB"/>
    <w:rsid w:val="0074337C"/>
    <w:rsid w:val="0074401F"/>
    <w:rsid w:val="0074495A"/>
    <w:rsid w:val="007479C7"/>
    <w:rsid w:val="007525B7"/>
    <w:rsid w:val="00754904"/>
    <w:rsid w:val="007558CB"/>
    <w:rsid w:val="0076011E"/>
    <w:rsid w:val="00760FDC"/>
    <w:rsid w:val="00761153"/>
    <w:rsid w:val="007614B4"/>
    <w:rsid w:val="00763C36"/>
    <w:rsid w:val="00767217"/>
    <w:rsid w:val="00772B06"/>
    <w:rsid w:val="00772D89"/>
    <w:rsid w:val="0077330E"/>
    <w:rsid w:val="0077349C"/>
    <w:rsid w:val="007750D3"/>
    <w:rsid w:val="00776FDF"/>
    <w:rsid w:val="00777192"/>
    <w:rsid w:val="007774E4"/>
    <w:rsid w:val="00781679"/>
    <w:rsid w:val="00782755"/>
    <w:rsid w:val="00783137"/>
    <w:rsid w:val="007837E3"/>
    <w:rsid w:val="00784342"/>
    <w:rsid w:val="0078586E"/>
    <w:rsid w:val="00785A81"/>
    <w:rsid w:val="007862FE"/>
    <w:rsid w:val="00790D9E"/>
    <w:rsid w:val="0079111D"/>
    <w:rsid w:val="007917B8"/>
    <w:rsid w:val="007921E3"/>
    <w:rsid w:val="00793F77"/>
    <w:rsid w:val="00794BD9"/>
    <w:rsid w:val="00795C5C"/>
    <w:rsid w:val="00797212"/>
    <w:rsid w:val="0079750A"/>
    <w:rsid w:val="00797B33"/>
    <w:rsid w:val="007A0012"/>
    <w:rsid w:val="007A1C1C"/>
    <w:rsid w:val="007A1F68"/>
    <w:rsid w:val="007A2112"/>
    <w:rsid w:val="007A4176"/>
    <w:rsid w:val="007B05D2"/>
    <w:rsid w:val="007B0EFE"/>
    <w:rsid w:val="007B16C2"/>
    <w:rsid w:val="007B234D"/>
    <w:rsid w:val="007B2AD1"/>
    <w:rsid w:val="007B2C26"/>
    <w:rsid w:val="007B33B2"/>
    <w:rsid w:val="007B3B4C"/>
    <w:rsid w:val="007B5DDC"/>
    <w:rsid w:val="007B5F1E"/>
    <w:rsid w:val="007B722D"/>
    <w:rsid w:val="007B7747"/>
    <w:rsid w:val="007C1E25"/>
    <w:rsid w:val="007C3898"/>
    <w:rsid w:val="007C7202"/>
    <w:rsid w:val="007D0D65"/>
    <w:rsid w:val="007D10C1"/>
    <w:rsid w:val="007D2484"/>
    <w:rsid w:val="007D2817"/>
    <w:rsid w:val="007D40E5"/>
    <w:rsid w:val="007D5693"/>
    <w:rsid w:val="007D5B18"/>
    <w:rsid w:val="007D6C8D"/>
    <w:rsid w:val="007D6EC7"/>
    <w:rsid w:val="007D7627"/>
    <w:rsid w:val="007E202C"/>
    <w:rsid w:val="007E2EBD"/>
    <w:rsid w:val="007E39BC"/>
    <w:rsid w:val="007E3A9C"/>
    <w:rsid w:val="007E3AF7"/>
    <w:rsid w:val="007E625B"/>
    <w:rsid w:val="007F0CF4"/>
    <w:rsid w:val="007F2486"/>
    <w:rsid w:val="007F2D26"/>
    <w:rsid w:val="007F2ECE"/>
    <w:rsid w:val="007F2EFA"/>
    <w:rsid w:val="007F3E74"/>
    <w:rsid w:val="007F443F"/>
    <w:rsid w:val="007F4CC8"/>
    <w:rsid w:val="007F6609"/>
    <w:rsid w:val="007F7058"/>
    <w:rsid w:val="00801E92"/>
    <w:rsid w:val="008039B2"/>
    <w:rsid w:val="00805BD2"/>
    <w:rsid w:val="008073F9"/>
    <w:rsid w:val="008102EA"/>
    <w:rsid w:val="008104BB"/>
    <w:rsid w:val="008104E6"/>
    <w:rsid w:val="0081193B"/>
    <w:rsid w:val="008119BA"/>
    <w:rsid w:val="00812D86"/>
    <w:rsid w:val="008138A6"/>
    <w:rsid w:val="008161F8"/>
    <w:rsid w:val="00823B06"/>
    <w:rsid w:val="008242DF"/>
    <w:rsid w:val="00824334"/>
    <w:rsid w:val="00824367"/>
    <w:rsid w:val="00826F7B"/>
    <w:rsid w:val="00831549"/>
    <w:rsid w:val="008338DB"/>
    <w:rsid w:val="00833F7A"/>
    <w:rsid w:val="008343F1"/>
    <w:rsid w:val="0083578E"/>
    <w:rsid w:val="00835C2B"/>
    <w:rsid w:val="00842A7D"/>
    <w:rsid w:val="008435A9"/>
    <w:rsid w:val="00844519"/>
    <w:rsid w:val="00845A56"/>
    <w:rsid w:val="00846848"/>
    <w:rsid w:val="008470E1"/>
    <w:rsid w:val="00850A2B"/>
    <w:rsid w:val="00851098"/>
    <w:rsid w:val="00851A8D"/>
    <w:rsid w:val="00852DF3"/>
    <w:rsid w:val="008544BC"/>
    <w:rsid w:val="008548FC"/>
    <w:rsid w:val="00854DD9"/>
    <w:rsid w:val="008556B6"/>
    <w:rsid w:val="00855DD4"/>
    <w:rsid w:val="00855F80"/>
    <w:rsid w:val="008563B7"/>
    <w:rsid w:val="008572BC"/>
    <w:rsid w:val="00860608"/>
    <w:rsid w:val="00863F24"/>
    <w:rsid w:val="00865397"/>
    <w:rsid w:val="008653F5"/>
    <w:rsid w:val="00865EB8"/>
    <w:rsid w:val="00866854"/>
    <w:rsid w:val="00866E35"/>
    <w:rsid w:val="00871A74"/>
    <w:rsid w:val="00871FA8"/>
    <w:rsid w:val="008732EE"/>
    <w:rsid w:val="00873329"/>
    <w:rsid w:val="00875016"/>
    <w:rsid w:val="0088152A"/>
    <w:rsid w:val="0088255E"/>
    <w:rsid w:val="00883E26"/>
    <w:rsid w:val="008861B7"/>
    <w:rsid w:val="00887871"/>
    <w:rsid w:val="00890152"/>
    <w:rsid w:val="00892A4F"/>
    <w:rsid w:val="0089492F"/>
    <w:rsid w:val="008949CF"/>
    <w:rsid w:val="00894E99"/>
    <w:rsid w:val="00896F99"/>
    <w:rsid w:val="008A11C6"/>
    <w:rsid w:val="008A395D"/>
    <w:rsid w:val="008A5376"/>
    <w:rsid w:val="008A5780"/>
    <w:rsid w:val="008A5A97"/>
    <w:rsid w:val="008A781A"/>
    <w:rsid w:val="008A7AB8"/>
    <w:rsid w:val="008B01F5"/>
    <w:rsid w:val="008B1AC0"/>
    <w:rsid w:val="008B2BE7"/>
    <w:rsid w:val="008B6304"/>
    <w:rsid w:val="008B6743"/>
    <w:rsid w:val="008B6988"/>
    <w:rsid w:val="008B7726"/>
    <w:rsid w:val="008B7D93"/>
    <w:rsid w:val="008C033F"/>
    <w:rsid w:val="008C0C78"/>
    <w:rsid w:val="008C0ED6"/>
    <w:rsid w:val="008C1652"/>
    <w:rsid w:val="008C1A8E"/>
    <w:rsid w:val="008C1CEC"/>
    <w:rsid w:val="008C223E"/>
    <w:rsid w:val="008C3872"/>
    <w:rsid w:val="008C3DB8"/>
    <w:rsid w:val="008C7333"/>
    <w:rsid w:val="008C7D50"/>
    <w:rsid w:val="008D095B"/>
    <w:rsid w:val="008D1382"/>
    <w:rsid w:val="008D4CE2"/>
    <w:rsid w:val="008D5227"/>
    <w:rsid w:val="008D6E02"/>
    <w:rsid w:val="008D7778"/>
    <w:rsid w:val="008D78EC"/>
    <w:rsid w:val="008E088D"/>
    <w:rsid w:val="008E4858"/>
    <w:rsid w:val="008E5283"/>
    <w:rsid w:val="008E708A"/>
    <w:rsid w:val="008F0850"/>
    <w:rsid w:val="008F0D28"/>
    <w:rsid w:val="008F13EB"/>
    <w:rsid w:val="008F2557"/>
    <w:rsid w:val="00900473"/>
    <w:rsid w:val="009004C4"/>
    <w:rsid w:val="00900D3F"/>
    <w:rsid w:val="00901AE9"/>
    <w:rsid w:val="009039D3"/>
    <w:rsid w:val="009106DF"/>
    <w:rsid w:val="00911383"/>
    <w:rsid w:val="0091264B"/>
    <w:rsid w:val="00915BC7"/>
    <w:rsid w:val="0092074C"/>
    <w:rsid w:val="00921278"/>
    <w:rsid w:val="00922F77"/>
    <w:rsid w:val="00925F51"/>
    <w:rsid w:val="00926945"/>
    <w:rsid w:val="0092698F"/>
    <w:rsid w:val="00927A1E"/>
    <w:rsid w:val="00927BA5"/>
    <w:rsid w:val="009323B1"/>
    <w:rsid w:val="00933F17"/>
    <w:rsid w:val="0093583F"/>
    <w:rsid w:val="00936D80"/>
    <w:rsid w:val="00937826"/>
    <w:rsid w:val="00937D5E"/>
    <w:rsid w:val="00940720"/>
    <w:rsid w:val="00941465"/>
    <w:rsid w:val="00944569"/>
    <w:rsid w:val="00946360"/>
    <w:rsid w:val="009469F5"/>
    <w:rsid w:val="0094783E"/>
    <w:rsid w:val="00950369"/>
    <w:rsid w:val="00951C41"/>
    <w:rsid w:val="009527B6"/>
    <w:rsid w:val="0095439D"/>
    <w:rsid w:val="00955110"/>
    <w:rsid w:val="009553A4"/>
    <w:rsid w:val="00957E2C"/>
    <w:rsid w:val="00962646"/>
    <w:rsid w:val="00964E8A"/>
    <w:rsid w:val="00965515"/>
    <w:rsid w:val="009659E9"/>
    <w:rsid w:val="00967D2D"/>
    <w:rsid w:val="00972B6A"/>
    <w:rsid w:val="00972DD4"/>
    <w:rsid w:val="00973F09"/>
    <w:rsid w:val="00974901"/>
    <w:rsid w:val="00974C90"/>
    <w:rsid w:val="009767CA"/>
    <w:rsid w:val="00980C27"/>
    <w:rsid w:val="0098171F"/>
    <w:rsid w:val="009824DA"/>
    <w:rsid w:val="009830A8"/>
    <w:rsid w:val="00983243"/>
    <w:rsid w:val="009833B8"/>
    <w:rsid w:val="0098353C"/>
    <w:rsid w:val="00983A63"/>
    <w:rsid w:val="00983BB2"/>
    <w:rsid w:val="00983D91"/>
    <w:rsid w:val="00984CDE"/>
    <w:rsid w:val="00987850"/>
    <w:rsid w:val="00990650"/>
    <w:rsid w:val="0099156B"/>
    <w:rsid w:val="009932AA"/>
    <w:rsid w:val="00994582"/>
    <w:rsid w:val="0099620B"/>
    <w:rsid w:val="00996916"/>
    <w:rsid w:val="00996C65"/>
    <w:rsid w:val="009973AE"/>
    <w:rsid w:val="009A02EF"/>
    <w:rsid w:val="009A05E4"/>
    <w:rsid w:val="009A3712"/>
    <w:rsid w:val="009A4FAA"/>
    <w:rsid w:val="009A5958"/>
    <w:rsid w:val="009A5EE3"/>
    <w:rsid w:val="009A6A2B"/>
    <w:rsid w:val="009A7604"/>
    <w:rsid w:val="009B1132"/>
    <w:rsid w:val="009B1FD1"/>
    <w:rsid w:val="009B3173"/>
    <w:rsid w:val="009B317A"/>
    <w:rsid w:val="009B32F9"/>
    <w:rsid w:val="009B3359"/>
    <w:rsid w:val="009B351C"/>
    <w:rsid w:val="009B373D"/>
    <w:rsid w:val="009B3859"/>
    <w:rsid w:val="009B46A9"/>
    <w:rsid w:val="009B4D1A"/>
    <w:rsid w:val="009B5A42"/>
    <w:rsid w:val="009B60AF"/>
    <w:rsid w:val="009B7551"/>
    <w:rsid w:val="009C122E"/>
    <w:rsid w:val="009C22EF"/>
    <w:rsid w:val="009C485E"/>
    <w:rsid w:val="009C6EB2"/>
    <w:rsid w:val="009C719A"/>
    <w:rsid w:val="009D1A63"/>
    <w:rsid w:val="009D3804"/>
    <w:rsid w:val="009D3996"/>
    <w:rsid w:val="009D4340"/>
    <w:rsid w:val="009D4D47"/>
    <w:rsid w:val="009D6D5B"/>
    <w:rsid w:val="009E036B"/>
    <w:rsid w:val="009E1FAD"/>
    <w:rsid w:val="009E2133"/>
    <w:rsid w:val="009E2B06"/>
    <w:rsid w:val="009E49F9"/>
    <w:rsid w:val="009E4A7F"/>
    <w:rsid w:val="009E4C82"/>
    <w:rsid w:val="009E618E"/>
    <w:rsid w:val="009E67AD"/>
    <w:rsid w:val="009E68A6"/>
    <w:rsid w:val="009E6C8D"/>
    <w:rsid w:val="009E6D42"/>
    <w:rsid w:val="009E6F64"/>
    <w:rsid w:val="009E78CE"/>
    <w:rsid w:val="009F2C69"/>
    <w:rsid w:val="009F4306"/>
    <w:rsid w:val="009F4313"/>
    <w:rsid w:val="009F6BE5"/>
    <w:rsid w:val="009F6E13"/>
    <w:rsid w:val="00A02BF0"/>
    <w:rsid w:val="00A042C0"/>
    <w:rsid w:val="00A052F5"/>
    <w:rsid w:val="00A07F01"/>
    <w:rsid w:val="00A102F6"/>
    <w:rsid w:val="00A1046E"/>
    <w:rsid w:val="00A11169"/>
    <w:rsid w:val="00A12398"/>
    <w:rsid w:val="00A12956"/>
    <w:rsid w:val="00A12EC2"/>
    <w:rsid w:val="00A1497C"/>
    <w:rsid w:val="00A15C71"/>
    <w:rsid w:val="00A16ECD"/>
    <w:rsid w:val="00A2016F"/>
    <w:rsid w:val="00A2021D"/>
    <w:rsid w:val="00A2179D"/>
    <w:rsid w:val="00A2270B"/>
    <w:rsid w:val="00A22901"/>
    <w:rsid w:val="00A231AA"/>
    <w:rsid w:val="00A23AEC"/>
    <w:rsid w:val="00A24B54"/>
    <w:rsid w:val="00A25779"/>
    <w:rsid w:val="00A25A67"/>
    <w:rsid w:val="00A3050E"/>
    <w:rsid w:val="00A31D82"/>
    <w:rsid w:val="00A31FB9"/>
    <w:rsid w:val="00A333AA"/>
    <w:rsid w:val="00A334B9"/>
    <w:rsid w:val="00A33CAF"/>
    <w:rsid w:val="00A35262"/>
    <w:rsid w:val="00A3526C"/>
    <w:rsid w:val="00A35E10"/>
    <w:rsid w:val="00A36BC9"/>
    <w:rsid w:val="00A36DC3"/>
    <w:rsid w:val="00A37345"/>
    <w:rsid w:val="00A378FD"/>
    <w:rsid w:val="00A40E7D"/>
    <w:rsid w:val="00A40F9E"/>
    <w:rsid w:val="00A41482"/>
    <w:rsid w:val="00A41EA4"/>
    <w:rsid w:val="00A437F0"/>
    <w:rsid w:val="00A44DCD"/>
    <w:rsid w:val="00A44EAC"/>
    <w:rsid w:val="00A50815"/>
    <w:rsid w:val="00A50A10"/>
    <w:rsid w:val="00A51721"/>
    <w:rsid w:val="00A52225"/>
    <w:rsid w:val="00A52E2B"/>
    <w:rsid w:val="00A55E86"/>
    <w:rsid w:val="00A563D3"/>
    <w:rsid w:val="00A565B1"/>
    <w:rsid w:val="00A568A2"/>
    <w:rsid w:val="00A57613"/>
    <w:rsid w:val="00A6063B"/>
    <w:rsid w:val="00A60C4C"/>
    <w:rsid w:val="00A61FEB"/>
    <w:rsid w:val="00A62588"/>
    <w:rsid w:val="00A62EAF"/>
    <w:rsid w:val="00A65035"/>
    <w:rsid w:val="00A65B43"/>
    <w:rsid w:val="00A65CFB"/>
    <w:rsid w:val="00A66796"/>
    <w:rsid w:val="00A6691F"/>
    <w:rsid w:val="00A704C7"/>
    <w:rsid w:val="00A70BA8"/>
    <w:rsid w:val="00A71976"/>
    <w:rsid w:val="00A73198"/>
    <w:rsid w:val="00A7355F"/>
    <w:rsid w:val="00A756E9"/>
    <w:rsid w:val="00A8108B"/>
    <w:rsid w:val="00A8157E"/>
    <w:rsid w:val="00A82C97"/>
    <w:rsid w:val="00A8303A"/>
    <w:rsid w:val="00A8326E"/>
    <w:rsid w:val="00A8345B"/>
    <w:rsid w:val="00A83947"/>
    <w:rsid w:val="00A84087"/>
    <w:rsid w:val="00A857A9"/>
    <w:rsid w:val="00A85EFB"/>
    <w:rsid w:val="00A85F47"/>
    <w:rsid w:val="00A86BD8"/>
    <w:rsid w:val="00A8705D"/>
    <w:rsid w:val="00A9036D"/>
    <w:rsid w:val="00A919A1"/>
    <w:rsid w:val="00A92A1E"/>
    <w:rsid w:val="00A93F8A"/>
    <w:rsid w:val="00A97F84"/>
    <w:rsid w:val="00AA0CA3"/>
    <w:rsid w:val="00AA1459"/>
    <w:rsid w:val="00AA30CC"/>
    <w:rsid w:val="00AA3847"/>
    <w:rsid w:val="00AA5BF3"/>
    <w:rsid w:val="00AB0AD2"/>
    <w:rsid w:val="00AB1C2E"/>
    <w:rsid w:val="00AB28B9"/>
    <w:rsid w:val="00AB7518"/>
    <w:rsid w:val="00AC09D9"/>
    <w:rsid w:val="00AC1896"/>
    <w:rsid w:val="00AC1ACC"/>
    <w:rsid w:val="00AC2145"/>
    <w:rsid w:val="00AC230B"/>
    <w:rsid w:val="00AC362E"/>
    <w:rsid w:val="00AC367D"/>
    <w:rsid w:val="00AC383F"/>
    <w:rsid w:val="00AC3F58"/>
    <w:rsid w:val="00AD03C0"/>
    <w:rsid w:val="00AD34A9"/>
    <w:rsid w:val="00AD394C"/>
    <w:rsid w:val="00AD498A"/>
    <w:rsid w:val="00AD4AD1"/>
    <w:rsid w:val="00AD5394"/>
    <w:rsid w:val="00AE0899"/>
    <w:rsid w:val="00AE204C"/>
    <w:rsid w:val="00AE2683"/>
    <w:rsid w:val="00AE32BF"/>
    <w:rsid w:val="00AE332D"/>
    <w:rsid w:val="00AE4090"/>
    <w:rsid w:val="00AE4C8C"/>
    <w:rsid w:val="00AE5532"/>
    <w:rsid w:val="00AE713A"/>
    <w:rsid w:val="00AF00B5"/>
    <w:rsid w:val="00AF04B3"/>
    <w:rsid w:val="00AF0A30"/>
    <w:rsid w:val="00AF0B48"/>
    <w:rsid w:val="00AF1E72"/>
    <w:rsid w:val="00AF2490"/>
    <w:rsid w:val="00AF32B7"/>
    <w:rsid w:val="00AF5795"/>
    <w:rsid w:val="00AF5A5E"/>
    <w:rsid w:val="00AF6973"/>
    <w:rsid w:val="00AF6B9E"/>
    <w:rsid w:val="00AF77F6"/>
    <w:rsid w:val="00B00465"/>
    <w:rsid w:val="00B00924"/>
    <w:rsid w:val="00B0187E"/>
    <w:rsid w:val="00B01B17"/>
    <w:rsid w:val="00B0414C"/>
    <w:rsid w:val="00B05114"/>
    <w:rsid w:val="00B0512D"/>
    <w:rsid w:val="00B071BD"/>
    <w:rsid w:val="00B14116"/>
    <w:rsid w:val="00B143CA"/>
    <w:rsid w:val="00B16DDA"/>
    <w:rsid w:val="00B21882"/>
    <w:rsid w:val="00B21982"/>
    <w:rsid w:val="00B21D92"/>
    <w:rsid w:val="00B2396F"/>
    <w:rsid w:val="00B23D78"/>
    <w:rsid w:val="00B261D4"/>
    <w:rsid w:val="00B26B47"/>
    <w:rsid w:val="00B2728A"/>
    <w:rsid w:val="00B31DC2"/>
    <w:rsid w:val="00B36199"/>
    <w:rsid w:val="00B36D62"/>
    <w:rsid w:val="00B37018"/>
    <w:rsid w:val="00B37BEC"/>
    <w:rsid w:val="00B37F90"/>
    <w:rsid w:val="00B40B29"/>
    <w:rsid w:val="00B41C08"/>
    <w:rsid w:val="00B41C25"/>
    <w:rsid w:val="00B43269"/>
    <w:rsid w:val="00B43E0E"/>
    <w:rsid w:val="00B45032"/>
    <w:rsid w:val="00B45537"/>
    <w:rsid w:val="00B4637F"/>
    <w:rsid w:val="00B505C2"/>
    <w:rsid w:val="00B5203A"/>
    <w:rsid w:val="00B54F39"/>
    <w:rsid w:val="00B579F7"/>
    <w:rsid w:val="00B60375"/>
    <w:rsid w:val="00B60B77"/>
    <w:rsid w:val="00B63683"/>
    <w:rsid w:val="00B65D24"/>
    <w:rsid w:val="00B6701C"/>
    <w:rsid w:val="00B67519"/>
    <w:rsid w:val="00B67633"/>
    <w:rsid w:val="00B67FEA"/>
    <w:rsid w:val="00B716E4"/>
    <w:rsid w:val="00B73AAA"/>
    <w:rsid w:val="00B73E51"/>
    <w:rsid w:val="00B745E4"/>
    <w:rsid w:val="00B77FA5"/>
    <w:rsid w:val="00B8283F"/>
    <w:rsid w:val="00B82BF0"/>
    <w:rsid w:val="00B82DB0"/>
    <w:rsid w:val="00B8318E"/>
    <w:rsid w:val="00B8373C"/>
    <w:rsid w:val="00B85611"/>
    <w:rsid w:val="00B8623A"/>
    <w:rsid w:val="00B8655A"/>
    <w:rsid w:val="00B91F56"/>
    <w:rsid w:val="00B9276C"/>
    <w:rsid w:val="00B943D9"/>
    <w:rsid w:val="00B95278"/>
    <w:rsid w:val="00B961A6"/>
    <w:rsid w:val="00B97639"/>
    <w:rsid w:val="00B977CF"/>
    <w:rsid w:val="00BA09EB"/>
    <w:rsid w:val="00BA3683"/>
    <w:rsid w:val="00BA3F79"/>
    <w:rsid w:val="00BA4538"/>
    <w:rsid w:val="00BA467F"/>
    <w:rsid w:val="00BA49FF"/>
    <w:rsid w:val="00BA633E"/>
    <w:rsid w:val="00BA7CC7"/>
    <w:rsid w:val="00BB0720"/>
    <w:rsid w:val="00BB22E9"/>
    <w:rsid w:val="00BB4997"/>
    <w:rsid w:val="00BB59E1"/>
    <w:rsid w:val="00BB6266"/>
    <w:rsid w:val="00BB7490"/>
    <w:rsid w:val="00BC1123"/>
    <w:rsid w:val="00BC5175"/>
    <w:rsid w:val="00BC682D"/>
    <w:rsid w:val="00BC6976"/>
    <w:rsid w:val="00BC6DC1"/>
    <w:rsid w:val="00BC780F"/>
    <w:rsid w:val="00BC784A"/>
    <w:rsid w:val="00BC7C7E"/>
    <w:rsid w:val="00BC7E3A"/>
    <w:rsid w:val="00BD1DE1"/>
    <w:rsid w:val="00BD2240"/>
    <w:rsid w:val="00BD2F18"/>
    <w:rsid w:val="00BD403B"/>
    <w:rsid w:val="00BD418E"/>
    <w:rsid w:val="00BE1F53"/>
    <w:rsid w:val="00BE2219"/>
    <w:rsid w:val="00BE2F65"/>
    <w:rsid w:val="00BE79BA"/>
    <w:rsid w:val="00BF0AB9"/>
    <w:rsid w:val="00BF0D3F"/>
    <w:rsid w:val="00BF0FD7"/>
    <w:rsid w:val="00BF1604"/>
    <w:rsid w:val="00BF18E4"/>
    <w:rsid w:val="00BF239F"/>
    <w:rsid w:val="00BF32DF"/>
    <w:rsid w:val="00BF6B0A"/>
    <w:rsid w:val="00C04718"/>
    <w:rsid w:val="00C0482E"/>
    <w:rsid w:val="00C107F6"/>
    <w:rsid w:val="00C1153B"/>
    <w:rsid w:val="00C11A2B"/>
    <w:rsid w:val="00C12D37"/>
    <w:rsid w:val="00C14141"/>
    <w:rsid w:val="00C17622"/>
    <w:rsid w:val="00C176CE"/>
    <w:rsid w:val="00C23DCA"/>
    <w:rsid w:val="00C24040"/>
    <w:rsid w:val="00C24BDC"/>
    <w:rsid w:val="00C255C4"/>
    <w:rsid w:val="00C265A8"/>
    <w:rsid w:val="00C30F8D"/>
    <w:rsid w:val="00C3234F"/>
    <w:rsid w:val="00C32439"/>
    <w:rsid w:val="00C3447B"/>
    <w:rsid w:val="00C34CA0"/>
    <w:rsid w:val="00C35146"/>
    <w:rsid w:val="00C35262"/>
    <w:rsid w:val="00C3633D"/>
    <w:rsid w:val="00C3655C"/>
    <w:rsid w:val="00C3715F"/>
    <w:rsid w:val="00C378E2"/>
    <w:rsid w:val="00C4122F"/>
    <w:rsid w:val="00C43F65"/>
    <w:rsid w:val="00C456E1"/>
    <w:rsid w:val="00C45D57"/>
    <w:rsid w:val="00C47A08"/>
    <w:rsid w:val="00C505F1"/>
    <w:rsid w:val="00C50A1D"/>
    <w:rsid w:val="00C50F9D"/>
    <w:rsid w:val="00C51181"/>
    <w:rsid w:val="00C520A1"/>
    <w:rsid w:val="00C532E4"/>
    <w:rsid w:val="00C53FA6"/>
    <w:rsid w:val="00C5446B"/>
    <w:rsid w:val="00C54A36"/>
    <w:rsid w:val="00C5590B"/>
    <w:rsid w:val="00C56552"/>
    <w:rsid w:val="00C60FA1"/>
    <w:rsid w:val="00C62F74"/>
    <w:rsid w:val="00C66A50"/>
    <w:rsid w:val="00C70574"/>
    <w:rsid w:val="00C7220C"/>
    <w:rsid w:val="00C722B8"/>
    <w:rsid w:val="00C72B79"/>
    <w:rsid w:val="00C74864"/>
    <w:rsid w:val="00C75770"/>
    <w:rsid w:val="00C76029"/>
    <w:rsid w:val="00C76423"/>
    <w:rsid w:val="00C77B1E"/>
    <w:rsid w:val="00C77B2E"/>
    <w:rsid w:val="00C77C3B"/>
    <w:rsid w:val="00C80863"/>
    <w:rsid w:val="00C828CF"/>
    <w:rsid w:val="00C82A8B"/>
    <w:rsid w:val="00C830BD"/>
    <w:rsid w:val="00C83D63"/>
    <w:rsid w:val="00C8436A"/>
    <w:rsid w:val="00C84F08"/>
    <w:rsid w:val="00C87275"/>
    <w:rsid w:val="00C91263"/>
    <w:rsid w:val="00C943A7"/>
    <w:rsid w:val="00C946E6"/>
    <w:rsid w:val="00C94BC5"/>
    <w:rsid w:val="00C94CA4"/>
    <w:rsid w:val="00C95FCC"/>
    <w:rsid w:val="00C977CB"/>
    <w:rsid w:val="00CA0125"/>
    <w:rsid w:val="00CA03D7"/>
    <w:rsid w:val="00CA074F"/>
    <w:rsid w:val="00CA0A21"/>
    <w:rsid w:val="00CA1862"/>
    <w:rsid w:val="00CA1CBD"/>
    <w:rsid w:val="00CA3923"/>
    <w:rsid w:val="00CA39FA"/>
    <w:rsid w:val="00CA42D9"/>
    <w:rsid w:val="00CA621B"/>
    <w:rsid w:val="00CA6750"/>
    <w:rsid w:val="00CA7575"/>
    <w:rsid w:val="00CA7E82"/>
    <w:rsid w:val="00CB06A5"/>
    <w:rsid w:val="00CB0FA7"/>
    <w:rsid w:val="00CB484D"/>
    <w:rsid w:val="00CB6169"/>
    <w:rsid w:val="00CB6400"/>
    <w:rsid w:val="00CB7D46"/>
    <w:rsid w:val="00CC03B1"/>
    <w:rsid w:val="00CC04A6"/>
    <w:rsid w:val="00CC0789"/>
    <w:rsid w:val="00CC07E3"/>
    <w:rsid w:val="00CC0F01"/>
    <w:rsid w:val="00CC27A7"/>
    <w:rsid w:val="00CC3508"/>
    <w:rsid w:val="00CC3E8F"/>
    <w:rsid w:val="00CC4220"/>
    <w:rsid w:val="00CC431D"/>
    <w:rsid w:val="00CC4BFC"/>
    <w:rsid w:val="00CC514B"/>
    <w:rsid w:val="00CC653E"/>
    <w:rsid w:val="00CD14D9"/>
    <w:rsid w:val="00CD1A8C"/>
    <w:rsid w:val="00CD1EDE"/>
    <w:rsid w:val="00CD3738"/>
    <w:rsid w:val="00CD593E"/>
    <w:rsid w:val="00CD7010"/>
    <w:rsid w:val="00CE0F0A"/>
    <w:rsid w:val="00CE3236"/>
    <w:rsid w:val="00CE3C10"/>
    <w:rsid w:val="00CE55AB"/>
    <w:rsid w:val="00CE5DCE"/>
    <w:rsid w:val="00CE7642"/>
    <w:rsid w:val="00CF1FC5"/>
    <w:rsid w:val="00CF2022"/>
    <w:rsid w:val="00CF2C4F"/>
    <w:rsid w:val="00CF399C"/>
    <w:rsid w:val="00CF3C12"/>
    <w:rsid w:val="00CF5ED8"/>
    <w:rsid w:val="00CF63BA"/>
    <w:rsid w:val="00D00DBF"/>
    <w:rsid w:val="00D01360"/>
    <w:rsid w:val="00D02973"/>
    <w:rsid w:val="00D03421"/>
    <w:rsid w:val="00D040B7"/>
    <w:rsid w:val="00D050C2"/>
    <w:rsid w:val="00D065CC"/>
    <w:rsid w:val="00D07913"/>
    <w:rsid w:val="00D1092C"/>
    <w:rsid w:val="00D119C3"/>
    <w:rsid w:val="00D125ED"/>
    <w:rsid w:val="00D15519"/>
    <w:rsid w:val="00D16489"/>
    <w:rsid w:val="00D21090"/>
    <w:rsid w:val="00D2422E"/>
    <w:rsid w:val="00D30A66"/>
    <w:rsid w:val="00D30DB9"/>
    <w:rsid w:val="00D31D50"/>
    <w:rsid w:val="00D33346"/>
    <w:rsid w:val="00D3368A"/>
    <w:rsid w:val="00D33AC4"/>
    <w:rsid w:val="00D3612A"/>
    <w:rsid w:val="00D37239"/>
    <w:rsid w:val="00D37319"/>
    <w:rsid w:val="00D3743E"/>
    <w:rsid w:val="00D37FF8"/>
    <w:rsid w:val="00D40AC8"/>
    <w:rsid w:val="00D41411"/>
    <w:rsid w:val="00D41788"/>
    <w:rsid w:val="00D4255C"/>
    <w:rsid w:val="00D45281"/>
    <w:rsid w:val="00D4532F"/>
    <w:rsid w:val="00D45FB6"/>
    <w:rsid w:val="00D5519D"/>
    <w:rsid w:val="00D561E0"/>
    <w:rsid w:val="00D563BB"/>
    <w:rsid w:val="00D563D3"/>
    <w:rsid w:val="00D56743"/>
    <w:rsid w:val="00D57056"/>
    <w:rsid w:val="00D57F50"/>
    <w:rsid w:val="00D60BB2"/>
    <w:rsid w:val="00D61271"/>
    <w:rsid w:val="00D61CE8"/>
    <w:rsid w:val="00D62041"/>
    <w:rsid w:val="00D625DC"/>
    <w:rsid w:val="00D62A05"/>
    <w:rsid w:val="00D6411A"/>
    <w:rsid w:val="00D64C58"/>
    <w:rsid w:val="00D67096"/>
    <w:rsid w:val="00D67714"/>
    <w:rsid w:val="00D679ED"/>
    <w:rsid w:val="00D7063D"/>
    <w:rsid w:val="00D70DB5"/>
    <w:rsid w:val="00D7185E"/>
    <w:rsid w:val="00D71F81"/>
    <w:rsid w:val="00D72A60"/>
    <w:rsid w:val="00D72FAB"/>
    <w:rsid w:val="00D748EC"/>
    <w:rsid w:val="00D763ED"/>
    <w:rsid w:val="00D77AE0"/>
    <w:rsid w:val="00D82857"/>
    <w:rsid w:val="00D83C81"/>
    <w:rsid w:val="00D83DB0"/>
    <w:rsid w:val="00D86149"/>
    <w:rsid w:val="00D87699"/>
    <w:rsid w:val="00D877B8"/>
    <w:rsid w:val="00D87857"/>
    <w:rsid w:val="00D87D0A"/>
    <w:rsid w:val="00D90277"/>
    <w:rsid w:val="00D923D1"/>
    <w:rsid w:val="00D92B16"/>
    <w:rsid w:val="00D95898"/>
    <w:rsid w:val="00D96009"/>
    <w:rsid w:val="00D96119"/>
    <w:rsid w:val="00D962DD"/>
    <w:rsid w:val="00D9698F"/>
    <w:rsid w:val="00DA1232"/>
    <w:rsid w:val="00DA19A6"/>
    <w:rsid w:val="00DA1FD7"/>
    <w:rsid w:val="00DA38D1"/>
    <w:rsid w:val="00DA66CB"/>
    <w:rsid w:val="00DA742A"/>
    <w:rsid w:val="00DA7669"/>
    <w:rsid w:val="00DA76A6"/>
    <w:rsid w:val="00DA7838"/>
    <w:rsid w:val="00DA7A1F"/>
    <w:rsid w:val="00DA7C10"/>
    <w:rsid w:val="00DB00F7"/>
    <w:rsid w:val="00DB0C00"/>
    <w:rsid w:val="00DB0F20"/>
    <w:rsid w:val="00DB2245"/>
    <w:rsid w:val="00DB32BF"/>
    <w:rsid w:val="00DB4A14"/>
    <w:rsid w:val="00DB751F"/>
    <w:rsid w:val="00DB76E4"/>
    <w:rsid w:val="00DB788F"/>
    <w:rsid w:val="00DC0CFA"/>
    <w:rsid w:val="00DC15DC"/>
    <w:rsid w:val="00DC2157"/>
    <w:rsid w:val="00DC29FE"/>
    <w:rsid w:val="00DC2F81"/>
    <w:rsid w:val="00DC3A8A"/>
    <w:rsid w:val="00DC3D0C"/>
    <w:rsid w:val="00DC40FC"/>
    <w:rsid w:val="00DC520D"/>
    <w:rsid w:val="00DC5A68"/>
    <w:rsid w:val="00DC5FAB"/>
    <w:rsid w:val="00DC7CAB"/>
    <w:rsid w:val="00DD3791"/>
    <w:rsid w:val="00DD5F2B"/>
    <w:rsid w:val="00DD676D"/>
    <w:rsid w:val="00DD6C17"/>
    <w:rsid w:val="00DE03FE"/>
    <w:rsid w:val="00DE0A41"/>
    <w:rsid w:val="00DE1196"/>
    <w:rsid w:val="00DE1887"/>
    <w:rsid w:val="00DE1FAF"/>
    <w:rsid w:val="00DE2615"/>
    <w:rsid w:val="00DE3858"/>
    <w:rsid w:val="00DE3C24"/>
    <w:rsid w:val="00DE4427"/>
    <w:rsid w:val="00DE494B"/>
    <w:rsid w:val="00DE5DDD"/>
    <w:rsid w:val="00DE7E17"/>
    <w:rsid w:val="00DF0104"/>
    <w:rsid w:val="00DF14B6"/>
    <w:rsid w:val="00DF1CC9"/>
    <w:rsid w:val="00DF3349"/>
    <w:rsid w:val="00DF35B0"/>
    <w:rsid w:val="00DF4E11"/>
    <w:rsid w:val="00DF7BA8"/>
    <w:rsid w:val="00E00787"/>
    <w:rsid w:val="00E00B72"/>
    <w:rsid w:val="00E0105C"/>
    <w:rsid w:val="00E013C0"/>
    <w:rsid w:val="00E0199C"/>
    <w:rsid w:val="00E04801"/>
    <w:rsid w:val="00E05373"/>
    <w:rsid w:val="00E0560E"/>
    <w:rsid w:val="00E0607D"/>
    <w:rsid w:val="00E0612D"/>
    <w:rsid w:val="00E06169"/>
    <w:rsid w:val="00E06173"/>
    <w:rsid w:val="00E10515"/>
    <w:rsid w:val="00E117A4"/>
    <w:rsid w:val="00E11DA5"/>
    <w:rsid w:val="00E12824"/>
    <w:rsid w:val="00E13C15"/>
    <w:rsid w:val="00E17C76"/>
    <w:rsid w:val="00E17E45"/>
    <w:rsid w:val="00E22912"/>
    <w:rsid w:val="00E23422"/>
    <w:rsid w:val="00E236DC"/>
    <w:rsid w:val="00E2412E"/>
    <w:rsid w:val="00E246FA"/>
    <w:rsid w:val="00E24877"/>
    <w:rsid w:val="00E25A0D"/>
    <w:rsid w:val="00E25D83"/>
    <w:rsid w:val="00E268AA"/>
    <w:rsid w:val="00E268EB"/>
    <w:rsid w:val="00E2719B"/>
    <w:rsid w:val="00E30A2B"/>
    <w:rsid w:val="00E3204C"/>
    <w:rsid w:val="00E328AC"/>
    <w:rsid w:val="00E33A1A"/>
    <w:rsid w:val="00E34FB5"/>
    <w:rsid w:val="00E35E43"/>
    <w:rsid w:val="00E36151"/>
    <w:rsid w:val="00E36B82"/>
    <w:rsid w:val="00E44D56"/>
    <w:rsid w:val="00E44E36"/>
    <w:rsid w:val="00E44FC4"/>
    <w:rsid w:val="00E47AC3"/>
    <w:rsid w:val="00E50C23"/>
    <w:rsid w:val="00E51CE5"/>
    <w:rsid w:val="00E51E1D"/>
    <w:rsid w:val="00E5200A"/>
    <w:rsid w:val="00E5210F"/>
    <w:rsid w:val="00E53C21"/>
    <w:rsid w:val="00E53E55"/>
    <w:rsid w:val="00E553FF"/>
    <w:rsid w:val="00E554EE"/>
    <w:rsid w:val="00E57517"/>
    <w:rsid w:val="00E57902"/>
    <w:rsid w:val="00E61C99"/>
    <w:rsid w:val="00E61F38"/>
    <w:rsid w:val="00E62068"/>
    <w:rsid w:val="00E626D6"/>
    <w:rsid w:val="00E637EE"/>
    <w:rsid w:val="00E6560E"/>
    <w:rsid w:val="00E656EB"/>
    <w:rsid w:val="00E65B05"/>
    <w:rsid w:val="00E675E4"/>
    <w:rsid w:val="00E7142F"/>
    <w:rsid w:val="00E7196F"/>
    <w:rsid w:val="00E736A6"/>
    <w:rsid w:val="00E73B1B"/>
    <w:rsid w:val="00E73B96"/>
    <w:rsid w:val="00E751EF"/>
    <w:rsid w:val="00E76AC8"/>
    <w:rsid w:val="00E77760"/>
    <w:rsid w:val="00E816D1"/>
    <w:rsid w:val="00E828EC"/>
    <w:rsid w:val="00E838B3"/>
    <w:rsid w:val="00E84C70"/>
    <w:rsid w:val="00E86E40"/>
    <w:rsid w:val="00E877E3"/>
    <w:rsid w:val="00E87F53"/>
    <w:rsid w:val="00E902B7"/>
    <w:rsid w:val="00E923CF"/>
    <w:rsid w:val="00E92C0D"/>
    <w:rsid w:val="00E92CA5"/>
    <w:rsid w:val="00E93428"/>
    <w:rsid w:val="00E9388E"/>
    <w:rsid w:val="00E93917"/>
    <w:rsid w:val="00E94151"/>
    <w:rsid w:val="00EA0248"/>
    <w:rsid w:val="00EA13BB"/>
    <w:rsid w:val="00EA3568"/>
    <w:rsid w:val="00EA47E2"/>
    <w:rsid w:val="00EA4C91"/>
    <w:rsid w:val="00EA59FA"/>
    <w:rsid w:val="00EA5B9A"/>
    <w:rsid w:val="00EA7763"/>
    <w:rsid w:val="00EB029D"/>
    <w:rsid w:val="00EB032E"/>
    <w:rsid w:val="00EB14DA"/>
    <w:rsid w:val="00EB2F71"/>
    <w:rsid w:val="00EB5305"/>
    <w:rsid w:val="00EB5418"/>
    <w:rsid w:val="00EB642A"/>
    <w:rsid w:val="00EB6E00"/>
    <w:rsid w:val="00EB7ED1"/>
    <w:rsid w:val="00EC225A"/>
    <w:rsid w:val="00EC27FF"/>
    <w:rsid w:val="00EC2E65"/>
    <w:rsid w:val="00EC56AC"/>
    <w:rsid w:val="00EC57CB"/>
    <w:rsid w:val="00EC7C4C"/>
    <w:rsid w:val="00ED0738"/>
    <w:rsid w:val="00ED1654"/>
    <w:rsid w:val="00ED169A"/>
    <w:rsid w:val="00ED1827"/>
    <w:rsid w:val="00ED1F85"/>
    <w:rsid w:val="00ED4C15"/>
    <w:rsid w:val="00ED4C9E"/>
    <w:rsid w:val="00ED5C3B"/>
    <w:rsid w:val="00ED5CDB"/>
    <w:rsid w:val="00ED639D"/>
    <w:rsid w:val="00ED65B0"/>
    <w:rsid w:val="00ED6FB3"/>
    <w:rsid w:val="00EE15A3"/>
    <w:rsid w:val="00EE34EE"/>
    <w:rsid w:val="00EE375E"/>
    <w:rsid w:val="00EE4CA9"/>
    <w:rsid w:val="00EE5C34"/>
    <w:rsid w:val="00EE605E"/>
    <w:rsid w:val="00EE69A9"/>
    <w:rsid w:val="00EE6AEA"/>
    <w:rsid w:val="00EE7260"/>
    <w:rsid w:val="00EE76E4"/>
    <w:rsid w:val="00EF2290"/>
    <w:rsid w:val="00EF26CA"/>
    <w:rsid w:val="00EF418B"/>
    <w:rsid w:val="00EF42F7"/>
    <w:rsid w:val="00EF44FC"/>
    <w:rsid w:val="00EF4533"/>
    <w:rsid w:val="00EF4904"/>
    <w:rsid w:val="00EF65A4"/>
    <w:rsid w:val="00EF6D09"/>
    <w:rsid w:val="00EF7D0A"/>
    <w:rsid w:val="00F01CA1"/>
    <w:rsid w:val="00F01CC5"/>
    <w:rsid w:val="00F02AED"/>
    <w:rsid w:val="00F02FC9"/>
    <w:rsid w:val="00F030B8"/>
    <w:rsid w:val="00F035DD"/>
    <w:rsid w:val="00F0375E"/>
    <w:rsid w:val="00F03C53"/>
    <w:rsid w:val="00F05B08"/>
    <w:rsid w:val="00F06FF1"/>
    <w:rsid w:val="00F10A6B"/>
    <w:rsid w:val="00F1323B"/>
    <w:rsid w:val="00F13666"/>
    <w:rsid w:val="00F1369F"/>
    <w:rsid w:val="00F1466E"/>
    <w:rsid w:val="00F14924"/>
    <w:rsid w:val="00F14940"/>
    <w:rsid w:val="00F14A5A"/>
    <w:rsid w:val="00F15CC3"/>
    <w:rsid w:val="00F16180"/>
    <w:rsid w:val="00F16772"/>
    <w:rsid w:val="00F17D76"/>
    <w:rsid w:val="00F2119F"/>
    <w:rsid w:val="00F21891"/>
    <w:rsid w:val="00F2218B"/>
    <w:rsid w:val="00F22B6B"/>
    <w:rsid w:val="00F2342E"/>
    <w:rsid w:val="00F235D4"/>
    <w:rsid w:val="00F25D75"/>
    <w:rsid w:val="00F27A47"/>
    <w:rsid w:val="00F32104"/>
    <w:rsid w:val="00F323D4"/>
    <w:rsid w:val="00F32CD1"/>
    <w:rsid w:val="00F3305C"/>
    <w:rsid w:val="00F33F9D"/>
    <w:rsid w:val="00F34AF6"/>
    <w:rsid w:val="00F3770F"/>
    <w:rsid w:val="00F40E9F"/>
    <w:rsid w:val="00F41991"/>
    <w:rsid w:val="00F423D8"/>
    <w:rsid w:val="00F426A7"/>
    <w:rsid w:val="00F42ACF"/>
    <w:rsid w:val="00F44CBB"/>
    <w:rsid w:val="00F451DE"/>
    <w:rsid w:val="00F45FBE"/>
    <w:rsid w:val="00F46CC1"/>
    <w:rsid w:val="00F506ED"/>
    <w:rsid w:val="00F5259E"/>
    <w:rsid w:val="00F52B36"/>
    <w:rsid w:val="00F52E47"/>
    <w:rsid w:val="00F55161"/>
    <w:rsid w:val="00F55643"/>
    <w:rsid w:val="00F5565A"/>
    <w:rsid w:val="00F55DA3"/>
    <w:rsid w:val="00F57A9B"/>
    <w:rsid w:val="00F57E50"/>
    <w:rsid w:val="00F61FDD"/>
    <w:rsid w:val="00F62726"/>
    <w:rsid w:val="00F62821"/>
    <w:rsid w:val="00F633F0"/>
    <w:rsid w:val="00F63433"/>
    <w:rsid w:val="00F64B2C"/>
    <w:rsid w:val="00F64BF9"/>
    <w:rsid w:val="00F65FA4"/>
    <w:rsid w:val="00F6603B"/>
    <w:rsid w:val="00F66689"/>
    <w:rsid w:val="00F6672F"/>
    <w:rsid w:val="00F6683B"/>
    <w:rsid w:val="00F67A6C"/>
    <w:rsid w:val="00F67FCF"/>
    <w:rsid w:val="00F71EFA"/>
    <w:rsid w:val="00F74F3F"/>
    <w:rsid w:val="00F76884"/>
    <w:rsid w:val="00F76DF8"/>
    <w:rsid w:val="00F81AFB"/>
    <w:rsid w:val="00F81DE9"/>
    <w:rsid w:val="00F831BB"/>
    <w:rsid w:val="00F85624"/>
    <w:rsid w:val="00F85FFE"/>
    <w:rsid w:val="00F90815"/>
    <w:rsid w:val="00F90F68"/>
    <w:rsid w:val="00F91E2D"/>
    <w:rsid w:val="00F923E4"/>
    <w:rsid w:val="00F94033"/>
    <w:rsid w:val="00F94E8E"/>
    <w:rsid w:val="00F94FE4"/>
    <w:rsid w:val="00F95630"/>
    <w:rsid w:val="00F97713"/>
    <w:rsid w:val="00FA04A6"/>
    <w:rsid w:val="00FA0E12"/>
    <w:rsid w:val="00FA2676"/>
    <w:rsid w:val="00FA4A61"/>
    <w:rsid w:val="00FA5898"/>
    <w:rsid w:val="00FA5B0C"/>
    <w:rsid w:val="00FA5C78"/>
    <w:rsid w:val="00FA5D23"/>
    <w:rsid w:val="00FA6255"/>
    <w:rsid w:val="00FA6E27"/>
    <w:rsid w:val="00FA705F"/>
    <w:rsid w:val="00FA70CB"/>
    <w:rsid w:val="00FB1244"/>
    <w:rsid w:val="00FB19AC"/>
    <w:rsid w:val="00FB19B9"/>
    <w:rsid w:val="00FB1E62"/>
    <w:rsid w:val="00FB227F"/>
    <w:rsid w:val="00FB3630"/>
    <w:rsid w:val="00FB4F3F"/>
    <w:rsid w:val="00FB5DA2"/>
    <w:rsid w:val="00FB5EAC"/>
    <w:rsid w:val="00FB6BF3"/>
    <w:rsid w:val="00FC05C9"/>
    <w:rsid w:val="00FC2669"/>
    <w:rsid w:val="00FC30A0"/>
    <w:rsid w:val="00FC3779"/>
    <w:rsid w:val="00FC4C03"/>
    <w:rsid w:val="00FC5B09"/>
    <w:rsid w:val="00FC6FB5"/>
    <w:rsid w:val="00FC7FDD"/>
    <w:rsid w:val="00FD1282"/>
    <w:rsid w:val="00FD2284"/>
    <w:rsid w:val="00FD262B"/>
    <w:rsid w:val="00FD2999"/>
    <w:rsid w:val="00FD4D9E"/>
    <w:rsid w:val="00FD54DD"/>
    <w:rsid w:val="00FD6F51"/>
    <w:rsid w:val="00FE0426"/>
    <w:rsid w:val="00FE220E"/>
    <w:rsid w:val="00FE3EB1"/>
    <w:rsid w:val="00FE582D"/>
    <w:rsid w:val="00FE5AA2"/>
    <w:rsid w:val="00FE5F55"/>
    <w:rsid w:val="00FF0DEC"/>
    <w:rsid w:val="00FF1A34"/>
    <w:rsid w:val="00FF1A91"/>
    <w:rsid w:val="00FF1D7D"/>
    <w:rsid w:val="00FF325F"/>
    <w:rsid w:val="00FF36EF"/>
    <w:rsid w:val="00FF45D9"/>
    <w:rsid w:val="00FF5E2A"/>
    <w:rsid w:val="00FF6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9FCAF06-80E3-4B63-B9F6-AA61A24042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qFormat/>
    <w:rsid w:val="00737760"/>
    <w:pPr>
      <w:keepNext/>
      <w:keepLines/>
      <w:widowControl w:val="0"/>
      <w:adjustRightInd/>
      <w:snapToGrid/>
      <w:spacing w:before="340" w:after="330"/>
      <w:jc w:val="both"/>
      <w:outlineLvl w:val="0"/>
    </w:pPr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E828EC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Char"/>
    <w:qFormat/>
    <w:rsid w:val="00E828EC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="Calibri" w:eastAsia="宋体" w:hAnsi="Calibri" w:cs="Times New Roman"/>
      <w:b/>
      <w:bCs/>
      <w:kern w:val="2"/>
      <w:sz w:val="2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3C1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3C10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3C1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3C10"/>
    <w:rPr>
      <w:rFonts w:ascii="Tahoma" w:hAnsi="Tahoma"/>
      <w:sz w:val="18"/>
      <w:szCs w:val="18"/>
    </w:rPr>
  </w:style>
  <w:style w:type="paragraph" w:customStyle="1" w:styleId="reader-word-layer">
    <w:name w:val="reader-word-layer"/>
    <w:basedOn w:val="a"/>
    <w:rsid w:val="00E828E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1Char">
    <w:name w:val="标题 1 Char"/>
    <w:basedOn w:val="a0"/>
    <w:link w:val="1"/>
    <w:rsid w:val="00737760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E828EC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E828EC"/>
    <w:rPr>
      <w:rFonts w:ascii="Calibri" w:eastAsia="宋体" w:hAnsi="Calibri" w:cs="Times New Roman"/>
      <w:b/>
      <w:bCs/>
      <w:kern w:val="2"/>
      <w:sz w:val="21"/>
      <w:szCs w:val="32"/>
    </w:rPr>
  </w:style>
  <w:style w:type="paragraph" w:styleId="a5">
    <w:name w:val="Title"/>
    <w:basedOn w:val="a"/>
    <w:next w:val="a"/>
    <w:link w:val="Char1"/>
    <w:qFormat/>
    <w:rsid w:val="00E828EC"/>
    <w:pPr>
      <w:widowControl w:val="0"/>
      <w:adjustRightInd/>
      <w:snapToGrid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Char1">
    <w:name w:val="标题 Char"/>
    <w:basedOn w:val="a0"/>
    <w:link w:val="a5"/>
    <w:rsid w:val="00E828EC"/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E828EC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E828EC"/>
    <w:rPr>
      <w:rFonts w:ascii="Tahoma" w:hAnsi="Tahoma"/>
      <w:sz w:val="18"/>
      <w:szCs w:val="18"/>
    </w:rPr>
  </w:style>
  <w:style w:type="paragraph" w:styleId="a7">
    <w:name w:val="List Paragraph"/>
    <w:basedOn w:val="a"/>
    <w:uiPriority w:val="34"/>
    <w:qFormat/>
    <w:rsid w:val="00490C94"/>
    <w:pPr>
      <w:ind w:firstLineChars="200" w:firstLine="420"/>
    </w:pPr>
  </w:style>
  <w:style w:type="table" w:styleId="a8">
    <w:name w:val="Table Grid"/>
    <w:basedOn w:val="a1"/>
    <w:uiPriority w:val="59"/>
    <w:rsid w:val="00081B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177D2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77D2F"/>
  </w:style>
  <w:style w:type="paragraph" w:styleId="20">
    <w:name w:val="toc 2"/>
    <w:basedOn w:val="a"/>
    <w:next w:val="a"/>
    <w:autoRedefine/>
    <w:uiPriority w:val="39"/>
    <w:unhideWhenUsed/>
    <w:rsid w:val="00177D2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77D2F"/>
    <w:pPr>
      <w:ind w:leftChars="400" w:left="840"/>
    </w:pPr>
  </w:style>
  <w:style w:type="character" w:styleId="a9">
    <w:name w:val="Hyperlink"/>
    <w:basedOn w:val="a0"/>
    <w:uiPriority w:val="99"/>
    <w:unhideWhenUsed/>
    <w:rsid w:val="00177D2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D678E7-F172-4BF6-822E-E36984BFD6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0</TotalTime>
  <Pages>23</Pages>
  <Words>1413</Words>
  <Characters>8057</Characters>
  <Application>Microsoft Office Word</Application>
  <DocSecurity>0</DocSecurity>
  <Lines>67</Lines>
  <Paragraphs>18</Paragraphs>
  <ScaleCrop>false</ScaleCrop>
  <Company/>
  <LinksUpToDate>false</LinksUpToDate>
  <CharactersWithSpaces>9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5430</cp:revision>
  <dcterms:created xsi:type="dcterms:W3CDTF">2008-09-11T17:20:00Z</dcterms:created>
  <dcterms:modified xsi:type="dcterms:W3CDTF">2017-08-16T04:01:00Z</dcterms:modified>
</cp:coreProperties>
</file>